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66BA6026"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05641C" w:rsidRPr="0005641C">
        <w:rPr>
          <w:b/>
          <w:noProof/>
          <w:sz w:val="24"/>
          <w:highlight w:val="yellow"/>
        </w:rPr>
        <w:t>XXXX</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51F1B35" w:rsidR="001E41F3" w:rsidRPr="00410371" w:rsidRDefault="00584722" w:rsidP="00E13F3D">
            <w:pPr>
              <w:pStyle w:val="CRCoverPage"/>
              <w:spacing w:after="0"/>
              <w:jc w:val="right"/>
              <w:rPr>
                <w:b/>
                <w:noProof/>
                <w:sz w:val="28"/>
              </w:rPr>
            </w:pPr>
            <w:r>
              <w:rPr>
                <w:rFonts w:hint="eastAsia"/>
                <w:b/>
                <w:noProof/>
                <w:sz w:val="28"/>
                <w:lang w:eastAsia="zh-TW"/>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7FC97D" w:rsidR="001E41F3" w:rsidRPr="00410371" w:rsidRDefault="004E6D46" w:rsidP="00547111">
            <w:pPr>
              <w:pStyle w:val="CRCoverPage"/>
              <w:spacing w:after="0"/>
              <w:rPr>
                <w:noProof/>
              </w:rPr>
            </w:pPr>
            <w:r>
              <w:rPr>
                <w:b/>
                <w:noProof/>
                <w:sz w:val="28"/>
              </w:rPr>
              <w:t>38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6DB3B06" w:rsidR="001E41F3" w:rsidRPr="00410371" w:rsidRDefault="000564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8BAF2F6" w:rsidR="001E41F3" w:rsidRPr="00410371" w:rsidRDefault="007055AB">
            <w:pPr>
              <w:pStyle w:val="CRCoverPage"/>
              <w:spacing w:after="0"/>
              <w:jc w:val="center"/>
              <w:rPr>
                <w:noProof/>
                <w:sz w:val="28"/>
              </w:rPr>
            </w:pPr>
            <w:r>
              <w:rPr>
                <w:rFonts w:hint="eastAsia"/>
                <w:b/>
                <w:noProof/>
                <w:sz w:val="28"/>
                <w:lang w:eastAsia="zh-TW"/>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13AB23" w:rsidR="00F25D98" w:rsidRDefault="00714A8B"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F285884" w:rsidR="001E41F3" w:rsidRDefault="004A1A8C" w:rsidP="004A1A8C">
            <w:pPr>
              <w:pStyle w:val="CRCoverPage"/>
              <w:spacing w:after="0"/>
              <w:ind w:left="100"/>
              <w:rPr>
                <w:noProof/>
              </w:rPr>
            </w:pPr>
            <w:r w:rsidRPr="00EF4B4B">
              <w:rPr>
                <w:lang w:eastAsia="ko-KR"/>
              </w:rPr>
              <w:t>Paging Early Indication with Paging Subgrouping Assistan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8B7FA74" w:rsidR="001E41F3" w:rsidRDefault="00451C41">
            <w:pPr>
              <w:pStyle w:val="CRCoverPage"/>
              <w:spacing w:after="0"/>
              <w:ind w:left="100"/>
              <w:rPr>
                <w:noProof/>
              </w:rPr>
            </w:pPr>
            <w:r>
              <w:rPr>
                <w:noProof/>
              </w:rPr>
              <w:t>MediaTek Inc.</w:t>
            </w:r>
            <w:r w:rsidR="000B5077">
              <w:rPr>
                <w:noProof/>
              </w:rPr>
              <w:t>, 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FB1AB7" w:rsidR="001E41F3" w:rsidRDefault="004F70BF">
            <w:pPr>
              <w:pStyle w:val="CRCoverPage"/>
              <w:spacing w:after="0"/>
              <w:ind w:left="100"/>
              <w:rPr>
                <w:noProof/>
                <w:lang w:eastAsia="zh-TW"/>
              </w:rPr>
            </w:pPr>
            <w:r w:rsidRPr="00C1640A">
              <w:rPr>
                <w:noProof/>
              </w:rPr>
              <w:t>NR_UE_pow_sav_enh</w:t>
            </w:r>
            <w:r w:rsidR="006946F9">
              <w:rPr>
                <w:noProof/>
              </w:rPr>
              <w:t>, 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3873FD8" w:rsidR="001E41F3" w:rsidRDefault="006674D5">
            <w:pPr>
              <w:pStyle w:val="CRCoverPage"/>
              <w:spacing w:after="0"/>
              <w:ind w:left="100"/>
              <w:rPr>
                <w:noProof/>
              </w:rPr>
            </w:pPr>
            <w:r>
              <w:rPr>
                <w:rFonts w:hint="eastAsia"/>
                <w:noProof/>
                <w:lang w:eastAsia="zh-TW"/>
              </w:rPr>
              <w:t>2021-11-</w:t>
            </w:r>
            <w:r w:rsidR="001D472F">
              <w:rPr>
                <w:rFonts w:hint="eastAsia"/>
                <w:noProof/>
                <w:lang w:eastAsia="zh-TW"/>
              </w:rPr>
              <w:t>1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B7FA620" w:rsidR="001E41F3" w:rsidRPr="00580718" w:rsidRDefault="00580718" w:rsidP="00D24991">
            <w:pPr>
              <w:pStyle w:val="CRCoverPage"/>
              <w:spacing w:after="0"/>
              <w:ind w:left="100" w:right="-609"/>
              <w:rPr>
                <w:noProof/>
              </w:rPr>
            </w:pPr>
            <w:r>
              <w:rPr>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59DA528" w:rsidR="001E41F3" w:rsidRDefault="006674D5">
            <w:pPr>
              <w:pStyle w:val="CRCoverPage"/>
              <w:spacing w:after="0"/>
              <w:ind w:left="100"/>
              <w:rPr>
                <w:noProof/>
                <w:lang w:eastAsia="zh-TW"/>
              </w:rPr>
            </w:pPr>
            <w:r>
              <w:rPr>
                <w:rFonts w:hint="eastAsia"/>
                <w:noProof/>
                <w:lang w:eastAsia="zh-TW"/>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64381250" w:rsidR="001E41F3" w:rsidRDefault="004A1A8C">
            <w:pPr>
              <w:pStyle w:val="CRCoverPage"/>
              <w:spacing w:after="0"/>
              <w:ind w:left="100"/>
              <w:rPr>
                <w:noProof/>
              </w:rPr>
            </w:pPr>
            <w:r>
              <w:rPr>
                <w:noProof/>
                <w:lang w:eastAsia="zh-TW"/>
              </w:rPr>
              <w:t>Implement S2-2107857</w:t>
            </w:r>
            <w:r w:rsidR="00445A3E">
              <w:rPr>
                <w:noProof/>
                <w:lang w:eastAsia="zh-TW"/>
              </w:rPr>
              <w:t xml:space="preserve"> </w:t>
            </w:r>
            <w:r w:rsidR="00445A3E">
              <w:rPr>
                <w:noProof/>
              </w:rPr>
              <w:t xml:space="preserve">(CR#3319 for TS 23.501) </w:t>
            </w:r>
            <w:r>
              <w:rPr>
                <w:noProof/>
                <w:lang w:eastAsia="zh-TW"/>
              </w:rPr>
              <w:t xml:space="preserve"> and S2-2107858</w:t>
            </w:r>
            <w:r w:rsidR="00445A3E">
              <w:rPr>
                <w:noProof/>
                <w:lang w:eastAsia="zh-TW"/>
              </w:rPr>
              <w:t xml:space="preserve"> </w:t>
            </w:r>
            <w:r w:rsidR="00445A3E">
              <w:rPr>
                <w:noProof/>
              </w:rPr>
              <w:t>(CR#3216 for TS 23.502)</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99CDF84" w:rsidR="004758A8" w:rsidRDefault="004758A8" w:rsidP="00A15AC0">
            <w:pPr>
              <w:pStyle w:val="CRCoverPage"/>
              <w:spacing w:after="0"/>
              <w:ind w:left="100"/>
              <w:rPr>
                <w:noProof/>
              </w:rPr>
            </w:pPr>
            <w:r w:rsidRPr="004758A8">
              <w:rPr>
                <w:noProof/>
              </w:rPr>
              <w:t>Paging Subgrouping Support Indication (NR)</w:t>
            </w:r>
            <w:r>
              <w:rPr>
                <w:noProof/>
              </w:rPr>
              <w:t xml:space="preserve"> </w:t>
            </w:r>
            <w:r w:rsidR="00E83D18">
              <w:rPr>
                <w:noProof/>
              </w:rPr>
              <w:t xml:space="preserve">and </w:t>
            </w:r>
            <w:r w:rsidR="00E83D18" w:rsidRPr="00E83D18">
              <w:rPr>
                <w:noProof/>
              </w:rPr>
              <w:t xml:space="preserve">PEIPS Assistance Information </w:t>
            </w:r>
            <w:r w:rsidR="00E83D18">
              <w:rPr>
                <w:noProof/>
              </w:rPr>
              <w:t xml:space="preserve">handling specified in </w:t>
            </w:r>
            <w:r w:rsidR="00E83D18">
              <w:rPr>
                <w:noProof/>
                <w:lang w:eastAsia="zh-TW"/>
              </w:rPr>
              <w:t xml:space="preserve">S2-2107857 </w:t>
            </w:r>
            <w:r w:rsidR="00403629">
              <w:rPr>
                <w:noProof/>
              </w:rPr>
              <w:t xml:space="preserve">(CR#3319 for TS 23.501) </w:t>
            </w:r>
            <w:r w:rsidR="00403629">
              <w:rPr>
                <w:noProof/>
                <w:lang w:eastAsia="zh-TW"/>
              </w:rPr>
              <w:t xml:space="preserve"> </w:t>
            </w:r>
            <w:r w:rsidR="00E83D18">
              <w:rPr>
                <w:noProof/>
                <w:lang w:eastAsia="zh-TW"/>
              </w:rPr>
              <w:t>and S2-2107858</w:t>
            </w:r>
            <w:r w:rsidR="00D20F38">
              <w:rPr>
                <w:noProof/>
                <w:lang w:eastAsia="zh-TW"/>
              </w:rPr>
              <w:t xml:space="preserve"> </w:t>
            </w:r>
            <w:r w:rsidR="00403629">
              <w:rPr>
                <w:noProof/>
              </w:rPr>
              <w:t>(CR#3216 for TS 23.502)</w:t>
            </w:r>
            <w:r w:rsidR="00403629">
              <w:rPr>
                <w:noProof/>
              </w:rPr>
              <w:t xml:space="preserve"> </w:t>
            </w:r>
            <w:r w:rsidR="00E83D18">
              <w:rPr>
                <w:noProof/>
              </w:rPr>
              <w:t>are</w:t>
            </w:r>
            <w:r w:rsidR="003615F3">
              <w:rPr>
                <w:noProof/>
              </w:rPr>
              <w:t xml:space="preserve"> implemented in 24.501</w:t>
            </w:r>
          </w:p>
        </w:tc>
      </w:tr>
      <w:tr w:rsidR="001E41F3" w14:paraId="67BD561C" w14:textId="77777777" w:rsidTr="00547111">
        <w:tc>
          <w:tcPr>
            <w:tcW w:w="2694" w:type="dxa"/>
            <w:gridSpan w:val="2"/>
            <w:tcBorders>
              <w:left w:val="single" w:sz="4" w:space="0" w:color="auto"/>
            </w:tcBorders>
          </w:tcPr>
          <w:p w14:paraId="7A30C9A1" w14:textId="0EBB292D"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8CDB82C" w:rsidR="001E41F3" w:rsidRDefault="005B03B9">
            <w:pPr>
              <w:pStyle w:val="CRCoverPage"/>
              <w:spacing w:after="0"/>
              <w:ind w:left="100"/>
              <w:rPr>
                <w:noProof/>
              </w:rPr>
            </w:pPr>
            <w:r>
              <w:rPr>
                <w:noProof/>
              </w:rPr>
              <w:t>PEIPS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AC080FD" w:rsidR="001E41F3" w:rsidRDefault="008F7F84">
            <w:pPr>
              <w:pStyle w:val="CRCoverPage"/>
              <w:spacing w:after="0"/>
              <w:ind w:left="100"/>
              <w:rPr>
                <w:noProof/>
              </w:rPr>
            </w:pPr>
            <w:r>
              <w:rPr>
                <w:noProof/>
              </w:rPr>
              <w:t>3.2, 5.3.X(new), 5.5.1.2.2, 5.5.1.2.4, 5.5.1.3.2, 5.5.1.3.4</w:t>
            </w:r>
            <w:bookmarkStart w:id="1" w:name="_GoBack"/>
            <w:bookmarkEnd w:id="1"/>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5079573" w:rsidR="001E41F3" w:rsidRDefault="00C60AD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EFD3C1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18B263" w14:textId="0221F8CE" w:rsidR="00C60ADD" w:rsidRDefault="00145D43" w:rsidP="00403629">
            <w:pPr>
              <w:pStyle w:val="CRCoverPage"/>
              <w:spacing w:after="0"/>
              <w:ind w:left="99"/>
              <w:rPr>
                <w:noProof/>
              </w:rPr>
            </w:pPr>
            <w:r>
              <w:rPr>
                <w:noProof/>
              </w:rPr>
              <w:t>TS</w:t>
            </w:r>
            <w:r w:rsidR="00C60ADD">
              <w:rPr>
                <w:noProof/>
              </w:rPr>
              <w:t xml:space="preserve"> </w:t>
            </w:r>
            <w:r w:rsidR="00403629">
              <w:rPr>
                <w:noProof/>
              </w:rPr>
              <w:t>23.501</w:t>
            </w:r>
            <w:r>
              <w:rPr>
                <w:noProof/>
              </w:rPr>
              <w:t xml:space="preserve"> </w:t>
            </w:r>
            <w:r w:rsidR="00C60ADD">
              <w:rPr>
                <w:noProof/>
              </w:rPr>
              <w:t>CR 3319,</w:t>
            </w:r>
          </w:p>
          <w:p w14:paraId="56C0DCF2" w14:textId="48E48729" w:rsidR="001E41F3" w:rsidRDefault="00C60ADD" w:rsidP="00403629">
            <w:pPr>
              <w:pStyle w:val="CRCoverPage"/>
              <w:spacing w:after="0"/>
              <w:ind w:left="99"/>
              <w:rPr>
                <w:noProof/>
              </w:rPr>
            </w:pPr>
            <w:r>
              <w:rPr>
                <w:noProof/>
              </w:rPr>
              <w:t xml:space="preserve">TS 23.502 CR </w:t>
            </w:r>
            <w:r w:rsidR="00403629">
              <w:rPr>
                <w:noProof/>
              </w:rPr>
              <w:t>3216</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FD1FDF" w14:textId="77777777" w:rsidR="001B2BA8" w:rsidRDefault="001B2BA8" w:rsidP="001B2BA8">
      <w:pPr>
        <w:jc w:val="center"/>
        <w:rPr>
          <w:noProof/>
        </w:rPr>
      </w:pPr>
      <w:r>
        <w:rPr>
          <w:noProof/>
          <w:highlight w:val="green"/>
        </w:rPr>
        <w:lastRenderedPageBreak/>
        <w:t>*** change ***</w:t>
      </w:r>
    </w:p>
    <w:p w14:paraId="3A69709B" w14:textId="77777777" w:rsidR="00A8161F" w:rsidRPr="00222ECC" w:rsidRDefault="00A8161F" w:rsidP="00A8161F">
      <w:pPr>
        <w:pStyle w:val="2"/>
        <w:rPr>
          <w:lang w:val="en-US"/>
        </w:rPr>
      </w:pPr>
      <w:bookmarkStart w:id="2" w:name="_Toc82895532"/>
      <w:r w:rsidRPr="00222ECC">
        <w:rPr>
          <w:lang w:val="en-US"/>
        </w:rPr>
        <w:t>3.2</w:t>
      </w:r>
      <w:r w:rsidRPr="00222ECC">
        <w:rPr>
          <w:lang w:val="en-US"/>
        </w:rPr>
        <w:tab/>
        <w:t>Abbreviations</w:t>
      </w:r>
      <w:bookmarkEnd w:id="2"/>
    </w:p>
    <w:p w14:paraId="7A11B948" w14:textId="77777777" w:rsidR="00A8161F" w:rsidRPr="004D3578" w:rsidRDefault="00A8161F" w:rsidP="00A8161F">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4FDEA3B" w14:textId="77777777" w:rsidR="00A8161F" w:rsidRDefault="00A8161F" w:rsidP="00A8161F">
      <w:pPr>
        <w:pStyle w:val="EW"/>
      </w:pPr>
      <w:r>
        <w:rPr>
          <w:rFonts w:hint="eastAsia"/>
        </w:rPr>
        <w:t>4G-GUTI</w:t>
      </w:r>
      <w:r>
        <w:rPr>
          <w:rFonts w:hint="eastAsia"/>
        </w:rPr>
        <w:tab/>
        <w:t>4G-</w:t>
      </w:r>
      <w:r w:rsidRPr="003168A2">
        <w:t>Globally Unique Temporary Identifier</w:t>
      </w:r>
    </w:p>
    <w:p w14:paraId="6C0FA2A3" w14:textId="77777777" w:rsidR="00A8161F" w:rsidRPr="00475454" w:rsidRDefault="00A8161F" w:rsidP="00A8161F">
      <w:pPr>
        <w:pStyle w:val="EW"/>
      </w:pPr>
      <w:r w:rsidRPr="00475454">
        <w:t>5GC</w:t>
      </w:r>
      <w:r>
        <w:t>N</w:t>
      </w:r>
      <w:r w:rsidRPr="00475454">
        <w:tab/>
        <w:t>5G Core Network</w:t>
      </w:r>
    </w:p>
    <w:p w14:paraId="2EDF32D0" w14:textId="77777777" w:rsidR="00A8161F" w:rsidRPr="008836A9" w:rsidRDefault="00A8161F" w:rsidP="00A8161F">
      <w:pPr>
        <w:pStyle w:val="EW"/>
      </w:pPr>
      <w:r>
        <w:rPr>
          <w:rFonts w:hint="eastAsia"/>
        </w:rPr>
        <w:t>5G-GUTI</w:t>
      </w:r>
      <w:r>
        <w:rPr>
          <w:rFonts w:hint="eastAsia"/>
        </w:rPr>
        <w:tab/>
        <w:t>5G-</w:t>
      </w:r>
      <w:r w:rsidRPr="003168A2">
        <w:t>Globally Unique Temporary Identifier</w:t>
      </w:r>
    </w:p>
    <w:p w14:paraId="43AD291C" w14:textId="77777777" w:rsidR="00A8161F" w:rsidRDefault="00A8161F" w:rsidP="00A8161F">
      <w:pPr>
        <w:pStyle w:val="EW"/>
      </w:pPr>
      <w:r>
        <w:t>5GMM</w:t>
      </w:r>
      <w:r>
        <w:tab/>
        <w:t>5GS Mobility Management</w:t>
      </w:r>
    </w:p>
    <w:p w14:paraId="650EDEF4" w14:textId="77777777" w:rsidR="00A8161F" w:rsidRPr="00552D06" w:rsidRDefault="00A8161F" w:rsidP="00A8161F">
      <w:pPr>
        <w:pStyle w:val="EW"/>
        <w:rPr>
          <w:lang w:eastAsia="zh-CN"/>
        </w:rPr>
      </w:pPr>
      <w:r w:rsidRPr="00552D06">
        <w:rPr>
          <w:lang w:eastAsia="zh-CN"/>
        </w:rPr>
        <w:t>5G-RG</w:t>
      </w:r>
      <w:r w:rsidRPr="00552D06">
        <w:rPr>
          <w:lang w:eastAsia="zh-CN"/>
        </w:rPr>
        <w:tab/>
        <w:t>5G Residential Gateway</w:t>
      </w:r>
    </w:p>
    <w:p w14:paraId="068C10EF" w14:textId="77777777" w:rsidR="00A8161F" w:rsidRPr="00552D06" w:rsidRDefault="00A8161F" w:rsidP="00A8161F">
      <w:pPr>
        <w:pStyle w:val="EW"/>
        <w:rPr>
          <w:lang w:eastAsia="zh-CN"/>
        </w:rPr>
      </w:pPr>
      <w:r w:rsidRPr="00552D06">
        <w:rPr>
          <w:lang w:eastAsia="zh-CN"/>
        </w:rPr>
        <w:t>5G-BRG</w:t>
      </w:r>
      <w:r w:rsidRPr="00552D06">
        <w:rPr>
          <w:lang w:eastAsia="zh-CN"/>
        </w:rPr>
        <w:tab/>
        <w:t>5G Broadband Residential Gateway</w:t>
      </w:r>
    </w:p>
    <w:p w14:paraId="46724F94" w14:textId="77777777" w:rsidR="00A8161F" w:rsidRPr="00552D06" w:rsidRDefault="00A8161F" w:rsidP="00A8161F">
      <w:pPr>
        <w:pStyle w:val="EW"/>
        <w:rPr>
          <w:lang w:eastAsia="zh-CN"/>
        </w:rPr>
      </w:pPr>
      <w:r w:rsidRPr="00552D06">
        <w:rPr>
          <w:lang w:eastAsia="zh-CN"/>
        </w:rPr>
        <w:t>5G-CRG</w:t>
      </w:r>
      <w:r w:rsidRPr="00552D06">
        <w:rPr>
          <w:lang w:eastAsia="zh-CN"/>
        </w:rPr>
        <w:tab/>
        <w:t>5G Cable Residential Gateway</w:t>
      </w:r>
    </w:p>
    <w:p w14:paraId="2A63C7CB" w14:textId="77777777" w:rsidR="00A8161F" w:rsidRPr="00475454" w:rsidRDefault="00A8161F" w:rsidP="00A8161F">
      <w:pPr>
        <w:pStyle w:val="EW"/>
        <w:rPr>
          <w:lang w:eastAsia="zh-CN"/>
        </w:rPr>
      </w:pPr>
      <w:r w:rsidRPr="00475454">
        <w:t>5GS</w:t>
      </w:r>
      <w:r w:rsidRPr="00475454">
        <w:tab/>
        <w:t>5G System</w:t>
      </w:r>
    </w:p>
    <w:p w14:paraId="50F48738" w14:textId="77777777" w:rsidR="00A8161F" w:rsidRPr="00475454" w:rsidRDefault="00A8161F" w:rsidP="00A8161F">
      <w:pPr>
        <w:pStyle w:val="EW"/>
        <w:rPr>
          <w:lang w:eastAsia="zh-CN"/>
        </w:rPr>
      </w:pPr>
      <w:r>
        <w:t>5GSM</w:t>
      </w:r>
      <w:r>
        <w:tab/>
        <w:t>5GS Session Management</w:t>
      </w:r>
    </w:p>
    <w:p w14:paraId="4FF44C54" w14:textId="77777777" w:rsidR="00A8161F" w:rsidRPr="00E720A7" w:rsidRDefault="00A8161F" w:rsidP="00A8161F">
      <w:pPr>
        <w:pStyle w:val="EW"/>
      </w:pPr>
      <w:r>
        <w:t>5G-S-TMSI</w:t>
      </w:r>
      <w:r>
        <w:tab/>
        <w:t>5G S-Temporary Mobile Subscription Identifier</w:t>
      </w:r>
    </w:p>
    <w:p w14:paraId="6A211C50" w14:textId="77777777" w:rsidR="00A8161F" w:rsidRPr="00E720A7" w:rsidRDefault="00A8161F" w:rsidP="00A8161F">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13481530" w14:textId="77777777" w:rsidR="00A8161F" w:rsidRDefault="00A8161F" w:rsidP="00A8161F">
      <w:pPr>
        <w:pStyle w:val="EW"/>
      </w:pPr>
      <w:r>
        <w:t>5QI</w:t>
      </w:r>
      <w:r>
        <w:tab/>
        <w:t>5G QoS Identifier</w:t>
      </w:r>
    </w:p>
    <w:p w14:paraId="4F618A09" w14:textId="77777777" w:rsidR="00A8161F" w:rsidRDefault="00A8161F" w:rsidP="00A8161F">
      <w:pPr>
        <w:pStyle w:val="EW"/>
      </w:pPr>
      <w:r>
        <w:t>ACS</w:t>
      </w:r>
      <w:r>
        <w:tab/>
        <w:t>Auto-Configuration Server</w:t>
      </w:r>
    </w:p>
    <w:p w14:paraId="6BF94C90" w14:textId="77777777" w:rsidR="00A8161F" w:rsidRPr="003168A2" w:rsidRDefault="00A8161F" w:rsidP="00A8161F">
      <w:pPr>
        <w:pStyle w:val="EW"/>
      </w:pPr>
      <w:r w:rsidRPr="003168A2">
        <w:t>AKA</w:t>
      </w:r>
      <w:r w:rsidRPr="003168A2">
        <w:tab/>
        <w:t>Authentication and Key Agreement</w:t>
      </w:r>
    </w:p>
    <w:p w14:paraId="55FB3396" w14:textId="77777777" w:rsidR="00A8161F" w:rsidRDefault="00A8161F" w:rsidP="00A8161F">
      <w:pPr>
        <w:pStyle w:val="EW"/>
      </w:pPr>
      <w:r>
        <w:t>AKMA</w:t>
      </w:r>
      <w:r>
        <w:tab/>
      </w:r>
      <w:r w:rsidRPr="00DE1B26">
        <w:t>Authentication and Key Management for Applications</w:t>
      </w:r>
    </w:p>
    <w:p w14:paraId="20F6E453" w14:textId="77777777" w:rsidR="00A8161F" w:rsidRDefault="00A8161F" w:rsidP="00A8161F">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AA20E08" w14:textId="77777777" w:rsidR="00A8161F" w:rsidRDefault="00A8161F" w:rsidP="00A8161F">
      <w:pPr>
        <w:pStyle w:val="EW"/>
      </w:pPr>
      <w:r w:rsidRPr="00B32F12">
        <w:t>A-TID</w:t>
      </w:r>
      <w:r w:rsidRPr="00B32F12">
        <w:tab/>
      </w:r>
      <w:r w:rsidRPr="00B32F12">
        <w:rPr>
          <w:iCs/>
        </w:rPr>
        <w:t>AKMA Temporary Identifier</w:t>
      </w:r>
    </w:p>
    <w:p w14:paraId="7601267D" w14:textId="77777777" w:rsidR="00A8161F" w:rsidRPr="003168A2" w:rsidRDefault="00A8161F" w:rsidP="00A8161F">
      <w:pPr>
        <w:pStyle w:val="EW"/>
      </w:pPr>
      <w:r w:rsidRPr="003168A2">
        <w:t>AMBR</w:t>
      </w:r>
      <w:r w:rsidRPr="003168A2">
        <w:tab/>
        <w:t>Aggregate Maximum Bit Rate</w:t>
      </w:r>
    </w:p>
    <w:p w14:paraId="252E8498" w14:textId="77777777" w:rsidR="00A8161F" w:rsidRDefault="00A8161F" w:rsidP="00A8161F">
      <w:pPr>
        <w:pStyle w:val="EW"/>
        <w:keepNext/>
      </w:pPr>
      <w:r>
        <w:t>AMF</w:t>
      </w:r>
      <w:r>
        <w:tab/>
        <w:t>Access and Mobility Management Function</w:t>
      </w:r>
    </w:p>
    <w:p w14:paraId="04A18660" w14:textId="77777777" w:rsidR="00A8161F" w:rsidRDefault="00A8161F" w:rsidP="00A8161F">
      <w:pPr>
        <w:pStyle w:val="EW"/>
        <w:keepNext/>
      </w:pPr>
      <w:r>
        <w:t>APN</w:t>
      </w:r>
      <w:r>
        <w:tab/>
      </w:r>
      <w:r w:rsidRPr="003168A2">
        <w:t>Access Point Name</w:t>
      </w:r>
    </w:p>
    <w:p w14:paraId="43ACCB78" w14:textId="77777777" w:rsidR="00A8161F" w:rsidRDefault="00A8161F" w:rsidP="00A8161F">
      <w:pPr>
        <w:pStyle w:val="EW"/>
        <w:keepNext/>
      </w:pPr>
      <w:r>
        <w:t>ATSSS</w:t>
      </w:r>
      <w:r>
        <w:tab/>
        <w:t>Access Traffic Steering, Switching and Splitting</w:t>
      </w:r>
    </w:p>
    <w:p w14:paraId="57069615" w14:textId="77777777" w:rsidR="00A8161F" w:rsidRPr="009E0DE1" w:rsidRDefault="00A8161F" w:rsidP="00A8161F">
      <w:pPr>
        <w:pStyle w:val="EW"/>
      </w:pPr>
      <w:r w:rsidRPr="009E0DE1">
        <w:t>AUSF</w:t>
      </w:r>
      <w:r w:rsidRPr="009E0DE1">
        <w:tab/>
        <w:t>Authentication Server Function</w:t>
      </w:r>
    </w:p>
    <w:p w14:paraId="32B87527" w14:textId="77777777" w:rsidR="00A8161F" w:rsidRDefault="00A8161F" w:rsidP="00A8161F">
      <w:pPr>
        <w:pStyle w:val="EW"/>
      </w:pPr>
      <w:r>
        <w:t>CAG</w:t>
      </w:r>
      <w:r>
        <w:tab/>
        <w:t>Closed access group</w:t>
      </w:r>
    </w:p>
    <w:p w14:paraId="6973249E" w14:textId="77777777" w:rsidR="00A8161F" w:rsidRDefault="00A8161F" w:rsidP="00A8161F">
      <w:pPr>
        <w:pStyle w:val="EW"/>
      </w:pPr>
      <w:r>
        <w:t>CGI</w:t>
      </w:r>
      <w:r>
        <w:tab/>
        <w:t>Cell Global Identity</w:t>
      </w:r>
    </w:p>
    <w:p w14:paraId="0150BE3C" w14:textId="77777777" w:rsidR="00A8161F" w:rsidRPr="003C4E6B" w:rsidRDefault="00A8161F" w:rsidP="00A8161F">
      <w:pPr>
        <w:pStyle w:val="EW"/>
      </w:pPr>
      <w:r>
        <w:t>CHAP</w:t>
      </w:r>
      <w:r>
        <w:tab/>
        <w:t>Challenge Handshake Authentication Protocol</w:t>
      </w:r>
    </w:p>
    <w:p w14:paraId="119EA871" w14:textId="77777777" w:rsidR="00A8161F" w:rsidRDefault="00A8161F" w:rsidP="00A8161F">
      <w:pPr>
        <w:pStyle w:val="EW"/>
      </w:pPr>
      <w:r w:rsidRPr="003E6AB4">
        <w:t>DDX</w:t>
      </w:r>
      <w:r w:rsidRPr="003E6AB4">
        <w:tab/>
        <w:t>Downlink Data Expected</w:t>
      </w:r>
    </w:p>
    <w:p w14:paraId="0EB0A3B6" w14:textId="77777777" w:rsidR="00A8161F" w:rsidRDefault="00A8161F" w:rsidP="00A8161F">
      <w:pPr>
        <w:pStyle w:val="EW"/>
      </w:pPr>
      <w:r>
        <w:t>DL</w:t>
      </w:r>
      <w:r>
        <w:tab/>
        <w:t>Downlink</w:t>
      </w:r>
    </w:p>
    <w:p w14:paraId="298545FD" w14:textId="77777777" w:rsidR="00A8161F" w:rsidRDefault="00A8161F" w:rsidP="00A8161F">
      <w:pPr>
        <w:pStyle w:val="EW"/>
      </w:pPr>
      <w:r w:rsidRPr="00B6630E">
        <w:t>DN</w:t>
      </w:r>
      <w:r w:rsidRPr="00B6630E">
        <w:tab/>
        <w:t>Data Network</w:t>
      </w:r>
    </w:p>
    <w:p w14:paraId="78DAB3F7" w14:textId="77777777" w:rsidR="00A8161F" w:rsidRDefault="00A8161F" w:rsidP="00A8161F">
      <w:pPr>
        <w:pStyle w:val="EW"/>
      </w:pPr>
      <w:r>
        <w:t>DNN</w:t>
      </w:r>
      <w:r>
        <w:tab/>
      </w:r>
      <w:r w:rsidRPr="00B6630E">
        <w:t>Data Network Name</w:t>
      </w:r>
    </w:p>
    <w:p w14:paraId="79370400" w14:textId="77777777" w:rsidR="00A8161F" w:rsidRDefault="00A8161F" w:rsidP="00A8161F">
      <w:pPr>
        <w:pStyle w:val="EW"/>
      </w:pPr>
      <w:r>
        <w:t>DNS</w:t>
      </w:r>
      <w:r>
        <w:tab/>
        <w:t>Domain Name System</w:t>
      </w:r>
    </w:p>
    <w:p w14:paraId="4EA16092" w14:textId="77777777" w:rsidR="00A8161F" w:rsidRDefault="00A8161F" w:rsidP="00A8161F">
      <w:pPr>
        <w:pStyle w:val="EW"/>
      </w:pPr>
      <w:r>
        <w:t>eDRX</w:t>
      </w:r>
      <w:r>
        <w:tab/>
        <w:t>Extended DRX cycle</w:t>
      </w:r>
    </w:p>
    <w:p w14:paraId="2002A286" w14:textId="77777777" w:rsidR="00A8161F" w:rsidRDefault="00A8161F" w:rsidP="00A8161F">
      <w:pPr>
        <w:pStyle w:val="EW"/>
        <w:rPr>
          <w:lang w:eastAsia="ko-KR"/>
        </w:rPr>
      </w:pPr>
      <w:r>
        <w:rPr>
          <w:rFonts w:hint="eastAsia"/>
          <w:lang w:eastAsia="ko-KR"/>
        </w:rPr>
        <w:t>D</w:t>
      </w:r>
      <w:r>
        <w:rPr>
          <w:lang w:eastAsia="ko-KR"/>
        </w:rPr>
        <w:t>S-TT</w:t>
      </w:r>
      <w:r>
        <w:rPr>
          <w:lang w:eastAsia="ko-KR"/>
        </w:rPr>
        <w:tab/>
        <w:t>Device-Side TSN Translator</w:t>
      </w:r>
    </w:p>
    <w:p w14:paraId="2021AE39" w14:textId="77777777" w:rsidR="00A8161F" w:rsidRDefault="00A8161F" w:rsidP="00A8161F">
      <w:pPr>
        <w:pStyle w:val="EW"/>
        <w:rPr>
          <w:lang w:eastAsia="ko-KR"/>
        </w:rPr>
      </w:pPr>
      <w:r>
        <w:rPr>
          <w:lang w:eastAsia="ko-KR"/>
        </w:rPr>
        <w:t>EUI</w:t>
      </w:r>
      <w:r>
        <w:rPr>
          <w:lang w:eastAsia="ko-KR"/>
        </w:rPr>
        <w:tab/>
      </w:r>
      <w:r w:rsidRPr="0042275E">
        <w:rPr>
          <w:lang w:eastAsia="ko-KR"/>
        </w:rPr>
        <w:t>Extended Unique Identifier</w:t>
      </w:r>
    </w:p>
    <w:p w14:paraId="47257562" w14:textId="77777777" w:rsidR="00A8161F" w:rsidRDefault="00A8161F" w:rsidP="00A8161F">
      <w:pPr>
        <w:pStyle w:val="EW"/>
      </w:pPr>
      <w:r>
        <w:t>E-UTRAN</w:t>
      </w:r>
      <w:r>
        <w:tab/>
        <w:t>Evolved Universal Terrestrial Radio Access Network</w:t>
      </w:r>
    </w:p>
    <w:p w14:paraId="0314FEAE" w14:textId="77777777" w:rsidR="00A8161F" w:rsidRPr="001567DA" w:rsidRDefault="00A8161F" w:rsidP="00A8161F">
      <w:pPr>
        <w:pStyle w:val="EW"/>
        <w:rPr>
          <w:lang w:val="cs-CZ"/>
        </w:rPr>
      </w:pPr>
      <w:r>
        <w:t>EAC</w:t>
      </w:r>
      <w:r>
        <w:tab/>
        <w:t>Early Admission Control</w:t>
      </w:r>
    </w:p>
    <w:p w14:paraId="577B1707" w14:textId="77777777" w:rsidR="00A8161F" w:rsidRPr="001567DA" w:rsidRDefault="00A8161F" w:rsidP="00A8161F">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282F3BC4" w14:textId="77777777" w:rsidR="00A8161F" w:rsidRDefault="00A8161F" w:rsidP="00A8161F">
      <w:pPr>
        <w:pStyle w:val="EW"/>
      </w:pPr>
      <w:r>
        <w:t>EAS</w:t>
      </w:r>
      <w:r>
        <w:tab/>
        <w:t>Edge Application Server</w:t>
      </w:r>
    </w:p>
    <w:p w14:paraId="37149EFA" w14:textId="77777777" w:rsidR="00A8161F" w:rsidRDefault="00A8161F" w:rsidP="00A8161F">
      <w:pPr>
        <w:pStyle w:val="EW"/>
      </w:pPr>
      <w:r>
        <w:t>EASDF</w:t>
      </w:r>
      <w:r>
        <w:tab/>
      </w:r>
      <w:bookmarkStart w:id="3" w:name="OLE_LINK88"/>
      <w:bookmarkStart w:id="4" w:name="OLE_LINK89"/>
      <w:r>
        <w:t>Edge Application Server Discovery Function</w:t>
      </w:r>
      <w:bookmarkEnd w:id="3"/>
      <w:bookmarkEnd w:id="4"/>
    </w:p>
    <w:p w14:paraId="2D23AF51" w14:textId="77777777" w:rsidR="00A8161F" w:rsidRPr="000D65BC" w:rsidRDefault="00A8161F" w:rsidP="00A8161F">
      <w:pPr>
        <w:pStyle w:val="EW"/>
      </w:pPr>
      <w:r>
        <w:t>ECIES</w:t>
      </w:r>
      <w:r>
        <w:tab/>
      </w:r>
      <w:r w:rsidRPr="000D65BC">
        <w:t>Elliptic Curve Integrated Encryption Scheme</w:t>
      </w:r>
    </w:p>
    <w:p w14:paraId="4D098FBD" w14:textId="77777777" w:rsidR="00A8161F" w:rsidRDefault="00A8161F" w:rsidP="00A8161F">
      <w:pPr>
        <w:pStyle w:val="EW"/>
      </w:pPr>
      <w:r>
        <w:t>ECS</w:t>
      </w:r>
      <w:r>
        <w:tab/>
        <w:t>Edge Configuration Server</w:t>
      </w:r>
    </w:p>
    <w:p w14:paraId="02DC3349" w14:textId="77777777" w:rsidR="00A8161F" w:rsidRPr="000D65BC" w:rsidRDefault="00A8161F" w:rsidP="00A8161F">
      <w:pPr>
        <w:pStyle w:val="EW"/>
      </w:pPr>
      <w:r>
        <w:t>EEC</w:t>
      </w:r>
      <w:r>
        <w:tab/>
        <w:t>Edge Enabler Client</w:t>
      </w:r>
    </w:p>
    <w:p w14:paraId="54A82107" w14:textId="77777777" w:rsidR="00A8161F" w:rsidRPr="003168A2" w:rsidRDefault="00A8161F" w:rsidP="00A8161F">
      <w:pPr>
        <w:pStyle w:val="EW"/>
      </w:pPr>
      <w:r w:rsidRPr="003168A2">
        <w:t>E</w:t>
      </w:r>
      <w:r>
        <w:t>PD</w:t>
      </w:r>
      <w:r w:rsidRPr="003168A2">
        <w:tab/>
        <w:t>E</w:t>
      </w:r>
      <w:r>
        <w:t>xtended</w:t>
      </w:r>
      <w:r w:rsidRPr="003168A2">
        <w:t xml:space="preserve"> </w:t>
      </w:r>
      <w:r>
        <w:t>Protocol</w:t>
      </w:r>
      <w:r w:rsidRPr="003168A2">
        <w:t xml:space="preserve"> </w:t>
      </w:r>
      <w:r>
        <w:t>Discriminator</w:t>
      </w:r>
    </w:p>
    <w:p w14:paraId="5107FB83" w14:textId="77777777" w:rsidR="00A8161F" w:rsidRPr="003168A2" w:rsidRDefault="00A8161F" w:rsidP="00A8161F">
      <w:pPr>
        <w:pStyle w:val="EW"/>
      </w:pPr>
      <w:r w:rsidRPr="003168A2">
        <w:t>EMM</w:t>
      </w:r>
      <w:r w:rsidRPr="003168A2">
        <w:tab/>
        <w:t>EPS Mobility Management</w:t>
      </w:r>
    </w:p>
    <w:p w14:paraId="3A48A5A2" w14:textId="77777777" w:rsidR="00A8161F" w:rsidRDefault="00A8161F" w:rsidP="00A8161F">
      <w:pPr>
        <w:pStyle w:val="EW"/>
      </w:pPr>
      <w:r>
        <w:t>EPC</w:t>
      </w:r>
      <w:r>
        <w:tab/>
        <w:t>Evolved Packet Core Network</w:t>
      </w:r>
    </w:p>
    <w:p w14:paraId="100717EA" w14:textId="77777777" w:rsidR="00A8161F" w:rsidRDefault="00A8161F" w:rsidP="00A8161F">
      <w:pPr>
        <w:pStyle w:val="EW"/>
      </w:pPr>
      <w:r>
        <w:t>EPS</w:t>
      </w:r>
      <w:r>
        <w:tab/>
        <w:t>Evolved Packet System</w:t>
      </w:r>
    </w:p>
    <w:p w14:paraId="7B2D1A3C" w14:textId="77777777" w:rsidR="00A8161F" w:rsidRPr="003168A2" w:rsidRDefault="00A8161F" w:rsidP="00A8161F">
      <w:pPr>
        <w:pStyle w:val="EW"/>
      </w:pPr>
      <w:r w:rsidRPr="003168A2">
        <w:t>ESM</w:t>
      </w:r>
      <w:r w:rsidRPr="003168A2">
        <w:tab/>
        <w:t>EPS Session Management</w:t>
      </w:r>
    </w:p>
    <w:p w14:paraId="0C5472C6" w14:textId="77777777" w:rsidR="00A8161F" w:rsidRPr="00552D06" w:rsidRDefault="00A8161F" w:rsidP="00A8161F">
      <w:pPr>
        <w:pStyle w:val="EW"/>
      </w:pPr>
      <w:r w:rsidRPr="00552D06">
        <w:t>FN-RG</w:t>
      </w:r>
      <w:r w:rsidRPr="00552D06">
        <w:tab/>
        <w:t>Fixed Network RG</w:t>
      </w:r>
    </w:p>
    <w:p w14:paraId="1EC3DCE4" w14:textId="77777777" w:rsidR="00A8161F" w:rsidRPr="00552D06" w:rsidRDefault="00A8161F" w:rsidP="00A8161F">
      <w:pPr>
        <w:pStyle w:val="EW"/>
      </w:pPr>
      <w:r w:rsidRPr="00552D06">
        <w:t>FN-BRG</w:t>
      </w:r>
      <w:r w:rsidRPr="00552D06">
        <w:tab/>
        <w:t>Fixed Network Broadband RG</w:t>
      </w:r>
    </w:p>
    <w:p w14:paraId="5AFDCAD4" w14:textId="77777777" w:rsidR="00A8161F" w:rsidRPr="00552D06" w:rsidRDefault="00A8161F" w:rsidP="00A8161F">
      <w:pPr>
        <w:pStyle w:val="EW"/>
      </w:pPr>
      <w:r w:rsidRPr="00552D06">
        <w:t>FN-CRG</w:t>
      </w:r>
      <w:r w:rsidRPr="00552D06">
        <w:tab/>
        <w:t>Fixed Network Cable RG</w:t>
      </w:r>
    </w:p>
    <w:p w14:paraId="555B031A" w14:textId="77777777" w:rsidR="00A8161F" w:rsidRPr="003168A2" w:rsidRDefault="00A8161F" w:rsidP="00A8161F">
      <w:pPr>
        <w:pStyle w:val="EW"/>
      </w:pPr>
      <w:r>
        <w:t>G</w:t>
      </w:r>
      <w:r w:rsidRPr="00A10DAB">
        <w:t>bps</w:t>
      </w:r>
      <w:r w:rsidRPr="00A10DAB">
        <w:tab/>
      </w:r>
      <w:r>
        <w:t>Gi</w:t>
      </w:r>
      <w:r w:rsidRPr="00A10DAB">
        <w:t>gabits per second</w:t>
      </w:r>
    </w:p>
    <w:p w14:paraId="1F92DF5A" w14:textId="77777777" w:rsidR="00A8161F" w:rsidRDefault="00A8161F" w:rsidP="00A8161F">
      <w:pPr>
        <w:pStyle w:val="EW"/>
      </w:pPr>
      <w:r>
        <w:t>GFBR</w:t>
      </w:r>
      <w:r w:rsidRPr="003168A2">
        <w:tab/>
      </w:r>
      <w:r w:rsidRPr="00474451">
        <w:rPr>
          <w:noProof/>
          <w:lang w:val="en-US"/>
        </w:rPr>
        <w:t>Guarant</w:t>
      </w:r>
      <w:r>
        <w:rPr>
          <w:noProof/>
          <w:lang w:val="en-US"/>
        </w:rPr>
        <w:t>eed Flow Bit Rate</w:t>
      </w:r>
    </w:p>
    <w:p w14:paraId="608F508B" w14:textId="77777777" w:rsidR="00A8161F" w:rsidRDefault="00A8161F" w:rsidP="00A8161F">
      <w:pPr>
        <w:pStyle w:val="EW"/>
      </w:pPr>
      <w:r>
        <w:t>GUAMI</w:t>
      </w:r>
      <w:r>
        <w:tab/>
        <w:t>Globally Unique AMF Identifier</w:t>
      </w:r>
    </w:p>
    <w:p w14:paraId="7511BDF5" w14:textId="77777777" w:rsidR="00A8161F" w:rsidRDefault="00A8161F" w:rsidP="00A8161F">
      <w:pPr>
        <w:pStyle w:val="EW"/>
      </w:pPr>
      <w:r>
        <w:t>IAB</w:t>
      </w:r>
      <w:r>
        <w:tab/>
        <w:t>Integrated access and backhaul</w:t>
      </w:r>
    </w:p>
    <w:p w14:paraId="44B15B90" w14:textId="77777777" w:rsidR="00A8161F" w:rsidRDefault="00A8161F" w:rsidP="00A8161F">
      <w:pPr>
        <w:pStyle w:val="EW"/>
      </w:pPr>
      <w:r>
        <w:lastRenderedPageBreak/>
        <w:t>IMEI</w:t>
      </w:r>
      <w:r>
        <w:tab/>
        <w:t>International Mobile station Equipment Identity</w:t>
      </w:r>
    </w:p>
    <w:p w14:paraId="63126B04" w14:textId="77777777" w:rsidR="00A8161F" w:rsidRDefault="00A8161F" w:rsidP="00A8161F">
      <w:pPr>
        <w:pStyle w:val="EW"/>
      </w:pPr>
      <w:r>
        <w:t>IMEISV</w:t>
      </w:r>
      <w:r>
        <w:tab/>
        <w:t>International Mobile station Equipment Identity and Software Version number</w:t>
      </w:r>
    </w:p>
    <w:p w14:paraId="54A07223" w14:textId="77777777" w:rsidR="00A8161F" w:rsidRDefault="00A8161F" w:rsidP="00A8161F">
      <w:pPr>
        <w:pStyle w:val="EW"/>
      </w:pPr>
      <w:r>
        <w:t>IMSI</w:t>
      </w:r>
      <w:r>
        <w:tab/>
        <w:t>International Mobile Subscriber Identity</w:t>
      </w:r>
    </w:p>
    <w:p w14:paraId="2A4781F5" w14:textId="77777777" w:rsidR="00A8161F" w:rsidRPr="003168A2" w:rsidRDefault="00A8161F" w:rsidP="00A8161F">
      <w:pPr>
        <w:pStyle w:val="EW"/>
      </w:pPr>
      <w:r>
        <w:t>IP-CAN</w:t>
      </w:r>
      <w:r>
        <w:tab/>
        <w:t>IP-Connectivity Access Network</w:t>
      </w:r>
    </w:p>
    <w:p w14:paraId="1451544C" w14:textId="77777777" w:rsidR="00A8161F" w:rsidRPr="003168A2" w:rsidRDefault="00A8161F" w:rsidP="00A8161F">
      <w:pPr>
        <w:pStyle w:val="EW"/>
      </w:pPr>
      <w:r w:rsidRPr="003168A2">
        <w:t>KSI</w:t>
      </w:r>
      <w:r w:rsidRPr="003168A2">
        <w:tab/>
        <w:t>Key Set Identifier</w:t>
      </w:r>
    </w:p>
    <w:p w14:paraId="0F1B953E" w14:textId="77777777" w:rsidR="00A8161F" w:rsidRDefault="00A8161F" w:rsidP="00A8161F">
      <w:pPr>
        <w:pStyle w:val="EW"/>
      </w:pPr>
      <w:r>
        <w:t>LADN</w:t>
      </w:r>
      <w:r>
        <w:tab/>
        <w:t>Local Area Data Network</w:t>
      </w:r>
    </w:p>
    <w:p w14:paraId="303936C1" w14:textId="77777777" w:rsidR="00A8161F" w:rsidRDefault="00A8161F" w:rsidP="00A8161F">
      <w:pPr>
        <w:pStyle w:val="EW"/>
      </w:pPr>
      <w:r>
        <w:t>LCS</w:t>
      </w:r>
      <w:r>
        <w:tab/>
        <w:t>LoCation Services</w:t>
      </w:r>
    </w:p>
    <w:p w14:paraId="1DF64BAE" w14:textId="77777777" w:rsidR="00A8161F" w:rsidRDefault="00A8161F" w:rsidP="00A8161F">
      <w:pPr>
        <w:pStyle w:val="EW"/>
      </w:pPr>
      <w:r>
        <w:t>LMF</w:t>
      </w:r>
      <w:r>
        <w:tab/>
        <w:t>Location Management Function</w:t>
      </w:r>
    </w:p>
    <w:p w14:paraId="0CC20338" w14:textId="77777777" w:rsidR="00A8161F" w:rsidRDefault="00A8161F" w:rsidP="00A8161F">
      <w:pPr>
        <w:pStyle w:val="EW"/>
      </w:pPr>
      <w:r>
        <w:t>LPP</w:t>
      </w:r>
      <w:r>
        <w:tab/>
        <w:t>LTE Positioning Protocol</w:t>
      </w:r>
    </w:p>
    <w:p w14:paraId="0A0226E1" w14:textId="77777777" w:rsidR="00A8161F" w:rsidRDefault="00A8161F" w:rsidP="00A8161F">
      <w:pPr>
        <w:pStyle w:val="EW"/>
      </w:pPr>
      <w:r>
        <w:t>MAC</w:t>
      </w:r>
      <w:r>
        <w:tab/>
        <w:t>Message Authentication Code</w:t>
      </w:r>
    </w:p>
    <w:p w14:paraId="0F9A4DAC" w14:textId="77777777" w:rsidR="00A8161F" w:rsidRPr="00644234" w:rsidRDefault="00A8161F" w:rsidP="00A8161F">
      <w:pPr>
        <w:pStyle w:val="EW"/>
      </w:pPr>
      <w:r w:rsidRPr="00644234">
        <w:t>MA PDU</w:t>
      </w:r>
      <w:r w:rsidRPr="00644234">
        <w:tab/>
        <w:t>Multi-Access PDU</w:t>
      </w:r>
    </w:p>
    <w:p w14:paraId="2DA28159" w14:textId="77777777" w:rsidR="00A8161F" w:rsidRPr="00644234" w:rsidRDefault="00A8161F" w:rsidP="00A8161F">
      <w:pPr>
        <w:pStyle w:val="EW"/>
      </w:pPr>
      <w:r w:rsidRPr="00C7424C">
        <w:t>MBS</w:t>
      </w:r>
      <w:r w:rsidRPr="00C7424C">
        <w:tab/>
        <w:t>Multicast/Broadcast Services</w:t>
      </w:r>
    </w:p>
    <w:p w14:paraId="4E490035" w14:textId="77777777" w:rsidR="00A8161F" w:rsidRPr="00B01BB5" w:rsidRDefault="00A8161F" w:rsidP="00A8161F">
      <w:pPr>
        <w:pStyle w:val="EW"/>
      </w:pPr>
      <w:r w:rsidRPr="00B01BB5">
        <w:t>Mbps</w:t>
      </w:r>
      <w:r w:rsidRPr="00B01BB5">
        <w:tab/>
        <w:t>Megabits per second</w:t>
      </w:r>
    </w:p>
    <w:p w14:paraId="6199D907" w14:textId="77777777" w:rsidR="00A8161F" w:rsidRDefault="00A8161F" w:rsidP="00A8161F">
      <w:pPr>
        <w:pStyle w:val="EW"/>
      </w:pPr>
      <w:r>
        <w:rPr>
          <w:noProof/>
          <w:lang w:val="en-US"/>
        </w:rPr>
        <w:t>MFBR</w:t>
      </w:r>
      <w:r w:rsidRPr="003168A2">
        <w:tab/>
      </w:r>
      <w:r>
        <w:t>Maximum Flow Bit Rate</w:t>
      </w:r>
    </w:p>
    <w:p w14:paraId="6627D155" w14:textId="77777777" w:rsidR="00A8161F" w:rsidRDefault="00A8161F" w:rsidP="00A8161F">
      <w:pPr>
        <w:pStyle w:val="EW"/>
      </w:pPr>
      <w:r>
        <w:t>MICO</w:t>
      </w:r>
      <w:r>
        <w:tab/>
      </w:r>
      <w:r w:rsidRPr="00343F90">
        <w:t>Mobile Initiated Connection Only</w:t>
      </w:r>
    </w:p>
    <w:p w14:paraId="2096AA62" w14:textId="77777777" w:rsidR="00A8161F" w:rsidRDefault="00A8161F" w:rsidP="00A8161F">
      <w:pPr>
        <w:pStyle w:val="EW"/>
      </w:pPr>
      <w:r>
        <w:t>MUSIM</w:t>
      </w:r>
      <w:r>
        <w:tab/>
        <w:t>Multi-USIM</w:t>
      </w:r>
    </w:p>
    <w:p w14:paraId="4F1338C8" w14:textId="77777777" w:rsidR="00A8161F" w:rsidRDefault="00A8161F" w:rsidP="00A8161F">
      <w:pPr>
        <w:pStyle w:val="EW"/>
      </w:pPr>
      <w:r>
        <w:rPr>
          <w:rFonts w:hint="eastAsia"/>
        </w:rPr>
        <w:t>N3IWF</w:t>
      </w:r>
      <w:r>
        <w:rPr>
          <w:rFonts w:hint="eastAsia"/>
        </w:rPr>
        <w:tab/>
      </w:r>
      <w:r w:rsidRPr="001A1319">
        <w:t>Non-3GPP Inter</w:t>
      </w:r>
      <w:r>
        <w:t>-</w:t>
      </w:r>
      <w:r w:rsidRPr="001A1319">
        <w:t>Working Function</w:t>
      </w:r>
    </w:p>
    <w:p w14:paraId="2F763FED" w14:textId="77777777" w:rsidR="00A8161F" w:rsidRPr="00D74CA1" w:rsidRDefault="00A8161F" w:rsidP="00A8161F">
      <w:pPr>
        <w:pStyle w:val="EW"/>
      </w:pPr>
      <w:r w:rsidRPr="00D74CA1">
        <w:t>N5CW</w:t>
      </w:r>
      <w:r w:rsidRPr="00D74CA1">
        <w:tab/>
      </w:r>
      <w:r w:rsidRPr="00D74CA1">
        <w:rPr>
          <w:noProof/>
        </w:rPr>
        <w:t>Non-5G-Capable over WLAN</w:t>
      </w:r>
    </w:p>
    <w:p w14:paraId="667F36D2" w14:textId="77777777" w:rsidR="00A8161F" w:rsidRPr="00D74CA1" w:rsidRDefault="00A8161F" w:rsidP="00A8161F">
      <w:pPr>
        <w:pStyle w:val="EW"/>
      </w:pPr>
      <w:r w:rsidRPr="00D74CA1">
        <w:t>N5GC</w:t>
      </w:r>
      <w:r w:rsidRPr="00D74CA1">
        <w:tab/>
        <w:t>Non-5G Capable</w:t>
      </w:r>
    </w:p>
    <w:p w14:paraId="3966FA52" w14:textId="77777777" w:rsidR="00A8161F" w:rsidRDefault="00A8161F" w:rsidP="00A8161F">
      <w:pPr>
        <w:pStyle w:val="EW"/>
      </w:pPr>
      <w:r w:rsidRPr="00DF029F">
        <w:t>NAI</w:t>
      </w:r>
      <w:r w:rsidRPr="00DF029F">
        <w:tab/>
        <w:t>Network Access Identifier</w:t>
      </w:r>
    </w:p>
    <w:p w14:paraId="3E9DE212" w14:textId="77777777" w:rsidR="00A8161F" w:rsidRDefault="00A8161F" w:rsidP="00A8161F">
      <w:pPr>
        <w:pStyle w:val="EW"/>
      </w:pPr>
      <w:r>
        <w:t>NITZ</w:t>
      </w:r>
      <w:r>
        <w:tab/>
        <w:t>Network Identity and Time Zone</w:t>
      </w:r>
    </w:p>
    <w:p w14:paraId="49F6B4EA" w14:textId="77777777" w:rsidR="00A8161F" w:rsidRDefault="00A8161F" w:rsidP="00A8161F">
      <w:pPr>
        <w:pStyle w:val="EW"/>
      </w:pPr>
      <w:r>
        <w:t>NR</w:t>
      </w:r>
      <w:r>
        <w:tab/>
        <w:t>New Radio</w:t>
      </w:r>
    </w:p>
    <w:p w14:paraId="18874FD3" w14:textId="77777777" w:rsidR="00A8161F" w:rsidRPr="003168A2" w:rsidRDefault="00A8161F" w:rsidP="00A8161F">
      <w:pPr>
        <w:pStyle w:val="EW"/>
      </w:pPr>
      <w:r>
        <w:t>ng</w:t>
      </w:r>
      <w:r w:rsidRPr="003168A2">
        <w:t>KSI</w:t>
      </w:r>
      <w:r w:rsidRPr="003168A2">
        <w:tab/>
        <w:t xml:space="preserve">Key Set Identifier for </w:t>
      </w:r>
      <w:r>
        <w:t>Next Generation Radio Access Network</w:t>
      </w:r>
    </w:p>
    <w:p w14:paraId="1A0E0AD3" w14:textId="77777777" w:rsidR="00A8161F" w:rsidRDefault="00A8161F" w:rsidP="00A8161F">
      <w:pPr>
        <w:pStyle w:val="EW"/>
      </w:pPr>
      <w:r>
        <w:t>NPN</w:t>
      </w:r>
      <w:r>
        <w:tab/>
        <w:t>Non-public network</w:t>
      </w:r>
    </w:p>
    <w:p w14:paraId="27C20AD5" w14:textId="77777777" w:rsidR="00A8161F" w:rsidRDefault="00A8161F" w:rsidP="00A8161F">
      <w:pPr>
        <w:pStyle w:val="EW"/>
      </w:pPr>
      <w:r>
        <w:t>NSAC</w:t>
      </w:r>
      <w:r>
        <w:tab/>
        <w:t>Network Slice Admission Control</w:t>
      </w:r>
    </w:p>
    <w:p w14:paraId="5A266079" w14:textId="77777777" w:rsidR="00A8161F" w:rsidRDefault="00A8161F" w:rsidP="00A8161F">
      <w:pPr>
        <w:pStyle w:val="EW"/>
      </w:pPr>
      <w:r>
        <w:t>NSACF</w:t>
      </w:r>
      <w:r>
        <w:tab/>
        <w:t>Network Slice Admission Control FunctionNSSAA</w:t>
      </w:r>
      <w:r>
        <w:tab/>
        <w:t>Network slice-specific authentication and authorization</w:t>
      </w:r>
    </w:p>
    <w:p w14:paraId="0D4FECA9" w14:textId="77777777" w:rsidR="00A8161F" w:rsidRDefault="00A8161F" w:rsidP="00A8161F">
      <w:pPr>
        <w:pStyle w:val="EW"/>
      </w:pPr>
      <w:r>
        <w:t>NSSAAF</w:t>
      </w:r>
      <w:r>
        <w:tab/>
        <w:t>Network Slice-Specific and SNPN authentication and authorization Function</w:t>
      </w:r>
    </w:p>
    <w:p w14:paraId="4E36B5AF" w14:textId="77777777" w:rsidR="00A8161F" w:rsidRDefault="00A8161F" w:rsidP="00A8161F">
      <w:pPr>
        <w:pStyle w:val="EW"/>
      </w:pPr>
      <w:r>
        <w:t>NSSAI</w:t>
      </w:r>
      <w:r>
        <w:tab/>
        <w:t>Network Slice Selection Assistance Information</w:t>
      </w:r>
    </w:p>
    <w:p w14:paraId="23E4CD72" w14:textId="77777777" w:rsidR="00A8161F" w:rsidRDefault="00A8161F" w:rsidP="00A8161F">
      <w:pPr>
        <w:pStyle w:val="EW"/>
        <w:rPr>
          <w:lang w:val="sv-SE"/>
        </w:rPr>
      </w:pPr>
      <w:r>
        <w:rPr>
          <w:lang w:val="sv-SE"/>
        </w:rPr>
        <w:t>ON-SNPN</w:t>
      </w:r>
      <w:r>
        <w:rPr>
          <w:lang w:val="sv-SE"/>
        </w:rPr>
        <w:tab/>
      </w:r>
      <w:r w:rsidRPr="00371DF7">
        <w:rPr>
          <w:lang w:val="sv-SE"/>
        </w:rPr>
        <w:t>Onboarding Standalone Non-Public Network</w:t>
      </w:r>
    </w:p>
    <w:p w14:paraId="1BAA6436" w14:textId="77777777" w:rsidR="00A8161F" w:rsidRPr="00665705" w:rsidRDefault="00A8161F" w:rsidP="00A8161F">
      <w:pPr>
        <w:pStyle w:val="EW"/>
        <w:rPr>
          <w:lang w:val="sv-SE"/>
        </w:rPr>
      </w:pPr>
      <w:r w:rsidRPr="00665705">
        <w:rPr>
          <w:lang w:val="sv-SE"/>
        </w:rPr>
        <w:t>OS</w:t>
      </w:r>
      <w:r w:rsidRPr="00665705">
        <w:rPr>
          <w:lang w:val="sv-SE"/>
        </w:rPr>
        <w:tab/>
        <w:t>Operating System</w:t>
      </w:r>
    </w:p>
    <w:p w14:paraId="72D31E44" w14:textId="77777777" w:rsidR="00A8161F" w:rsidRPr="00665705" w:rsidRDefault="00A8161F" w:rsidP="00A8161F">
      <w:pPr>
        <w:pStyle w:val="EW"/>
        <w:rPr>
          <w:lang w:val="sv-SE"/>
        </w:rPr>
      </w:pPr>
      <w:r w:rsidRPr="00665705">
        <w:rPr>
          <w:lang w:val="sv-SE"/>
        </w:rPr>
        <w:t>OS Id</w:t>
      </w:r>
      <w:r w:rsidRPr="00665705">
        <w:rPr>
          <w:lang w:val="sv-SE"/>
        </w:rPr>
        <w:tab/>
        <w:t>OS Identity</w:t>
      </w:r>
    </w:p>
    <w:p w14:paraId="283D0ED1" w14:textId="77777777" w:rsidR="00A8161F" w:rsidRPr="00D74CA1" w:rsidRDefault="00A8161F" w:rsidP="00A8161F">
      <w:pPr>
        <w:pStyle w:val="EW"/>
      </w:pPr>
      <w:r w:rsidRPr="00D74CA1">
        <w:t>PAP</w:t>
      </w:r>
      <w:r w:rsidRPr="00D74CA1">
        <w:tab/>
        <w:t>Password Authentication Protocol</w:t>
      </w:r>
    </w:p>
    <w:p w14:paraId="496E21FF" w14:textId="77777777" w:rsidR="00A8161F" w:rsidRPr="008846A6" w:rsidRDefault="00A8161F" w:rsidP="00A8161F">
      <w:pPr>
        <w:pStyle w:val="EW"/>
        <w:rPr>
          <w:lang w:val="en-US"/>
        </w:rPr>
      </w:pPr>
      <w:r w:rsidRPr="000A66F0">
        <w:t>PCO</w:t>
      </w:r>
      <w:r>
        <w:tab/>
      </w:r>
      <w:r w:rsidRPr="003323F2">
        <w:t>Protocol Configuration Option</w:t>
      </w:r>
    </w:p>
    <w:p w14:paraId="211B04B6" w14:textId="77777777" w:rsidR="00A8161F" w:rsidRPr="008846A6" w:rsidRDefault="00A8161F" w:rsidP="00A8161F">
      <w:pPr>
        <w:pStyle w:val="EW"/>
        <w:rPr>
          <w:lang w:val="en-US"/>
        </w:rPr>
      </w:pPr>
      <w:r w:rsidRPr="008846A6">
        <w:rPr>
          <w:lang w:val="en-US"/>
        </w:rPr>
        <w:t>PEI</w:t>
      </w:r>
      <w:r w:rsidRPr="008846A6">
        <w:rPr>
          <w:lang w:val="en-US"/>
        </w:rPr>
        <w:tab/>
        <w:t>Permanent Equipment Identifier</w:t>
      </w:r>
    </w:p>
    <w:p w14:paraId="5FBF9D19" w14:textId="77777777" w:rsidR="009428A7" w:rsidRPr="004A58D2" w:rsidRDefault="009428A7" w:rsidP="009428A7">
      <w:pPr>
        <w:pStyle w:val="EW"/>
        <w:rPr>
          <w:ins w:id="5" w:author="Mediatek Carlson" w:date="2021-11-04T15:54:00Z"/>
        </w:rPr>
      </w:pPr>
      <w:ins w:id="6" w:author="Mediatek Carlson" w:date="2021-11-04T15:54:00Z">
        <w:r>
          <w:t>PEIPS</w:t>
        </w:r>
        <w:r>
          <w:tab/>
        </w:r>
        <w:r w:rsidRPr="00685CA8">
          <w:t>Paging Early Indication with Paging Subgrouping</w:t>
        </w:r>
      </w:ins>
    </w:p>
    <w:p w14:paraId="24908220" w14:textId="77777777" w:rsidR="00A8161F" w:rsidRDefault="00A8161F" w:rsidP="00A8161F">
      <w:pPr>
        <w:pStyle w:val="EW"/>
      </w:pPr>
      <w:r>
        <w:rPr>
          <w:rFonts w:hint="eastAsia"/>
          <w:lang w:eastAsia="zh-CN"/>
        </w:rPr>
        <w:t>P</w:t>
      </w:r>
      <w:r>
        <w:rPr>
          <w:lang w:eastAsia="zh-CN"/>
        </w:rPr>
        <w:t>NI-NPN</w:t>
      </w:r>
      <w:r>
        <w:rPr>
          <w:lang w:eastAsia="zh-CN"/>
        </w:rPr>
        <w:tab/>
        <w:t>Public Network Integrated Non-Public Network</w:t>
      </w:r>
    </w:p>
    <w:p w14:paraId="56DCCE74" w14:textId="77777777" w:rsidR="00A8161F" w:rsidRDefault="00A8161F" w:rsidP="00A8161F">
      <w:pPr>
        <w:pStyle w:val="EW"/>
        <w:rPr>
          <w:lang w:eastAsia="zh-CN"/>
        </w:rPr>
      </w:pPr>
      <w:r>
        <w:rPr>
          <w:lang w:eastAsia="zh-CN"/>
        </w:rPr>
        <w:t>ProSe</w:t>
      </w:r>
      <w:r>
        <w:rPr>
          <w:lang w:eastAsia="zh-CN"/>
        </w:rPr>
        <w:tab/>
        <w:t>Proximity based Services</w:t>
      </w:r>
    </w:p>
    <w:p w14:paraId="6FE92742" w14:textId="77777777" w:rsidR="00A8161F" w:rsidRPr="004A58D2" w:rsidRDefault="00A8161F" w:rsidP="00A8161F">
      <w:pPr>
        <w:pStyle w:val="EW"/>
        <w:rPr>
          <w:lang w:eastAsia="zh-CN"/>
        </w:rPr>
      </w:pPr>
      <w:r>
        <w:rPr>
          <w:rFonts w:hint="eastAsia"/>
          <w:lang w:eastAsia="zh-CN"/>
        </w:rPr>
        <w:t>ProSeP</w:t>
      </w:r>
      <w:r>
        <w:rPr>
          <w:rFonts w:hint="eastAsia"/>
          <w:lang w:eastAsia="zh-CN"/>
        </w:rPr>
        <w:tab/>
        <w:t>5G ProSe policy</w:t>
      </w:r>
    </w:p>
    <w:p w14:paraId="5E93F720" w14:textId="77777777" w:rsidR="00A8161F" w:rsidRPr="003168A2" w:rsidRDefault="00A8161F" w:rsidP="00A8161F">
      <w:pPr>
        <w:pStyle w:val="EW"/>
        <w:rPr>
          <w:lang w:eastAsia="ja-JP"/>
        </w:rPr>
      </w:pPr>
      <w:r w:rsidRPr="003168A2">
        <w:rPr>
          <w:rFonts w:hint="eastAsia"/>
          <w:lang w:eastAsia="ja-JP"/>
        </w:rPr>
        <w:t>PTI</w:t>
      </w:r>
      <w:r w:rsidRPr="003168A2">
        <w:rPr>
          <w:rFonts w:hint="eastAsia"/>
          <w:lang w:eastAsia="ja-JP"/>
        </w:rPr>
        <w:tab/>
        <w:t>Procedure Transaction Identity</w:t>
      </w:r>
    </w:p>
    <w:p w14:paraId="6D7C730B" w14:textId="77777777" w:rsidR="00A8161F" w:rsidRDefault="00A8161F" w:rsidP="00A8161F">
      <w:pPr>
        <w:pStyle w:val="EW"/>
      </w:pPr>
      <w:r>
        <w:rPr>
          <w:lang w:eastAsia="zh-CN"/>
        </w:rPr>
        <w:t>PVS</w:t>
      </w:r>
      <w:r>
        <w:rPr>
          <w:lang w:eastAsia="zh-CN"/>
        </w:rPr>
        <w:tab/>
        <w:t>Provisioning Server</w:t>
      </w:r>
    </w:p>
    <w:p w14:paraId="5A5666D4" w14:textId="77777777" w:rsidR="00A8161F" w:rsidRDefault="00A8161F" w:rsidP="00A8161F">
      <w:pPr>
        <w:pStyle w:val="EW"/>
      </w:pPr>
      <w:r>
        <w:t>QFI</w:t>
      </w:r>
      <w:r>
        <w:tab/>
        <w:t>QoS Flow Identifier</w:t>
      </w:r>
    </w:p>
    <w:p w14:paraId="3FB3BA58" w14:textId="77777777" w:rsidR="00A8161F" w:rsidRPr="003168A2" w:rsidRDefault="00A8161F" w:rsidP="00A8161F">
      <w:pPr>
        <w:pStyle w:val="EW"/>
      </w:pPr>
      <w:r w:rsidRPr="003168A2">
        <w:t>QoS</w:t>
      </w:r>
      <w:r w:rsidRPr="003168A2">
        <w:tab/>
        <w:t>Quality of Service</w:t>
      </w:r>
    </w:p>
    <w:p w14:paraId="6D0087F3" w14:textId="77777777" w:rsidR="00A8161F" w:rsidRDefault="00A8161F" w:rsidP="00A8161F">
      <w:pPr>
        <w:pStyle w:val="EW"/>
      </w:pPr>
      <w:r>
        <w:t>QRI</w:t>
      </w:r>
      <w:r>
        <w:tab/>
        <w:t>QoS Rule Identifier</w:t>
      </w:r>
    </w:p>
    <w:p w14:paraId="486C6824" w14:textId="77777777" w:rsidR="00A8161F" w:rsidRDefault="00A8161F" w:rsidP="00A8161F">
      <w:pPr>
        <w:pStyle w:val="EW"/>
      </w:pPr>
      <w:r>
        <w:t>RACS</w:t>
      </w:r>
      <w:r>
        <w:tab/>
        <w:t>Radio Capability Signalling Optimisation</w:t>
      </w:r>
    </w:p>
    <w:p w14:paraId="01E41874" w14:textId="77777777" w:rsidR="00A8161F" w:rsidRDefault="00A8161F" w:rsidP="00A8161F">
      <w:pPr>
        <w:pStyle w:val="EW"/>
      </w:pPr>
      <w:r>
        <w:t>(R)AN</w:t>
      </w:r>
      <w:r>
        <w:tab/>
        <w:t>(Radio) Access Network</w:t>
      </w:r>
    </w:p>
    <w:p w14:paraId="268AD8C8" w14:textId="77777777" w:rsidR="00A8161F" w:rsidDel="00284C28" w:rsidRDefault="00A8161F" w:rsidP="00A8161F">
      <w:pPr>
        <w:pStyle w:val="EW"/>
      </w:pPr>
      <w:r w:rsidRPr="00851259" w:rsidDel="00284C28">
        <w:t>RFSP</w:t>
      </w:r>
      <w:r w:rsidRPr="00851259" w:rsidDel="00284C28">
        <w:tab/>
        <w:t>RAT Frequency Selection Priority</w:t>
      </w:r>
    </w:p>
    <w:p w14:paraId="37AB44CE" w14:textId="77777777" w:rsidR="00A8161F" w:rsidRPr="00552D06" w:rsidRDefault="00A8161F" w:rsidP="00A8161F">
      <w:pPr>
        <w:pStyle w:val="EW"/>
      </w:pPr>
      <w:r w:rsidRPr="00552D06">
        <w:t>RG</w:t>
      </w:r>
      <w:r w:rsidRPr="00552D06">
        <w:tab/>
        <w:t>Residential Gateway</w:t>
      </w:r>
    </w:p>
    <w:p w14:paraId="407B5CA4" w14:textId="77777777" w:rsidR="00A8161F" w:rsidRPr="00A472B1" w:rsidRDefault="00A8161F" w:rsidP="00A8161F">
      <w:pPr>
        <w:pStyle w:val="EW"/>
      </w:pPr>
      <w:r w:rsidRPr="00A472B1">
        <w:t>RPLMN</w:t>
      </w:r>
      <w:r w:rsidRPr="00A472B1">
        <w:tab/>
        <w:t>Registered PLMN</w:t>
      </w:r>
    </w:p>
    <w:p w14:paraId="579DD632" w14:textId="77777777" w:rsidR="00A8161F" w:rsidRPr="00644234" w:rsidRDefault="00A8161F" w:rsidP="00A8161F">
      <w:pPr>
        <w:pStyle w:val="EW"/>
      </w:pPr>
      <w:r w:rsidRPr="00644234">
        <w:t>RQA</w:t>
      </w:r>
      <w:r w:rsidRPr="00644234">
        <w:tab/>
        <w:t>Reflective QoS Attribute</w:t>
      </w:r>
    </w:p>
    <w:p w14:paraId="5D2F151A" w14:textId="77777777" w:rsidR="00A8161F" w:rsidRPr="00B01BB5" w:rsidRDefault="00A8161F" w:rsidP="00A8161F">
      <w:pPr>
        <w:pStyle w:val="EW"/>
      </w:pPr>
      <w:r w:rsidRPr="00B01BB5">
        <w:t>RQI</w:t>
      </w:r>
      <w:r w:rsidRPr="00B01BB5">
        <w:tab/>
        <w:t>Reflective QoS Indication</w:t>
      </w:r>
    </w:p>
    <w:p w14:paraId="72497796" w14:textId="77777777" w:rsidR="00A8161F" w:rsidRDefault="00A8161F" w:rsidP="00A8161F">
      <w:pPr>
        <w:pStyle w:val="EW"/>
      </w:pPr>
      <w:r>
        <w:t>RSNPN</w:t>
      </w:r>
      <w:r>
        <w:tab/>
        <w:t>Registered SNPN</w:t>
      </w:r>
    </w:p>
    <w:p w14:paraId="077D99FA" w14:textId="77777777" w:rsidR="00A8161F" w:rsidRDefault="00A8161F" w:rsidP="00A8161F">
      <w:pPr>
        <w:pStyle w:val="EW"/>
      </w:pPr>
      <w:r>
        <w:t>S-NSSAI</w:t>
      </w:r>
      <w:r>
        <w:tab/>
        <w:t>Single NSSAI</w:t>
      </w:r>
    </w:p>
    <w:p w14:paraId="7888AF42" w14:textId="77777777" w:rsidR="00A8161F" w:rsidRPr="001A1319" w:rsidRDefault="00A8161F" w:rsidP="00A8161F">
      <w:pPr>
        <w:pStyle w:val="EW"/>
      </w:pPr>
      <w:r>
        <w:rPr>
          <w:rFonts w:hint="eastAsia"/>
        </w:rPr>
        <w:t>SA</w:t>
      </w:r>
      <w:r>
        <w:rPr>
          <w:rFonts w:hint="eastAsia"/>
        </w:rPr>
        <w:tab/>
        <w:t>Security Association</w:t>
      </w:r>
    </w:p>
    <w:p w14:paraId="2EB873F5" w14:textId="77777777" w:rsidR="00A8161F" w:rsidRPr="001A1319" w:rsidRDefault="00A8161F" w:rsidP="00A8161F">
      <w:pPr>
        <w:pStyle w:val="EW"/>
      </w:pPr>
      <w:r>
        <w:t>SDF</w:t>
      </w:r>
      <w:r>
        <w:tab/>
        <w:t>Service Data Flow</w:t>
      </w:r>
    </w:p>
    <w:p w14:paraId="754556F1" w14:textId="77777777" w:rsidR="00A8161F" w:rsidRDefault="00A8161F" w:rsidP="00A8161F">
      <w:pPr>
        <w:pStyle w:val="EW"/>
      </w:pPr>
      <w:r>
        <w:t>SMF</w:t>
      </w:r>
      <w:r>
        <w:tab/>
        <w:t>Session Management Function</w:t>
      </w:r>
    </w:p>
    <w:p w14:paraId="00254CB2" w14:textId="77777777" w:rsidR="00A8161F" w:rsidRDefault="00A8161F" w:rsidP="00A8161F">
      <w:pPr>
        <w:pStyle w:val="EW"/>
      </w:pPr>
      <w:r w:rsidRPr="00F761B4">
        <w:t>SGC</w:t>
      </w:r>
      <w:r w:rsidRPr="00F761B4">
        <w:tab/>
        <w:t>Service Gap Control</w:t>
      </w:r>
    </w:p>
    <w:p w14:paraId="31FC06EE" w14:textId="77777777" w:rsidR="00A8161F" w:rsidRPr="001A1319" w:rsidRDefault="00A8161F" w:rsidP="00A8161F">
      <w:pPr>
        <w:pStyle w:val="EW"/>
      </w:pPr>
      <w:r>
        <w:t>SNN</w:t>
      </w:r>
      <w:r>
        <w:tab/>
        <w:t>Serving Network Name</w:t>
      </w:r>
    </w:p>
    <w:p w14:paraId="2CA2B021" w14:textId="77777777" w:rsidR="00A8161F" w:rsidRPr="001A1319" w:rsidRDefault="00A8161F" w:rsidP="00A8161F">
      <w:pPr>
        <w:pStyle w:val="EW"/>
      </w:pPr>
      <w:r>
        <w:t>SNPN</w:t>
      </w:r>
      <w:r>
        <w:tab/>
        <w:t>Stand-alone Non-Public Network</w:t>
      </w:r>
    </w:p>
    <w:p w14:paraId="784BB7C7" w14:textId="77777777" w:rsidR="00A8161F" w:rsidRDefault="00A8161F" w:rsidP="00A8161F">
      <w:pPr>
        <w:pStyle w:val="EW"/>
      </w:pPr>
      <w:r>
        <w:t>SOR</w:t>
      </w:r>
      <w:r>
        <w:tab/>
        <w:t>Steering of Roaming</w:t>
      </w:r>
    </w:p>
    <w:p w14:paraId="0BD64CAD" w14:textId="77777777" w:rsidR="00A8161F" w:rsidRDefault="00A8161F" w:rsidP="00A8161F">
      <w:pPr>
        <w:pStyle w:val="EW"/>
      </w:pPr>
      <w:r>
        <w:t>SOR-CMCI</w:t>
      </w:r>
      <w:r>
        <w:tab/>
      </w:r>
      <w:r w:rsidRPr="00A324E8">
        <w:t xml:space="preserve">Steering of </w:t>
      </w:r>
      <w:r>
        <w:t>Roaming Connected Mode Control I</w:t>
      </w:r>
      <w:r w:rsidRPr="00A324E8">
        <w:t>nformation</w:t>
      </w:r>
    </w:p>
    <w:p w14:paraId="3748343B" w14:textId="77777777" w:rsidR="00A8161F" w:rsidRPr="00644234" w:rsidRDefault="00A8161F" w:rsidP="00A8161F">
      <w:pPr>
        <w:pStyle w:val="EW"/>
      </w:pPr>
      <w:r w:rsidRPr="00644234">
        <w:t>SUCI</w:t>
      </w:r>
      <w:r w:rsidRPr="00644234">
        <w:tab/>
        <w:t>Subscription Concealed Identifier</w:t>
      </w:r>
    </w:p>
    <w:p w14:paraId="68089BCA" w14:textId="77777777" w:rsidR="00A8161F" w:rsidRPr="00B01BB5" w:rsidRDefault="00A8161F" w:rsidP="00A8161F">
      <w:pPr>
        <w:pStyle w:val="EW"/>
      </w:pPr>
      <w:r w:rsidRPr="00B01BB5">
        <w:lastRenderedPageBreak/>
        <w:t>SUPI</w:t>
      </w:r>
      <w:r w:rsidRPr="00B01BB5">
        <w:tab/>
        <w:t>Subscription Permanent Identifier</w:t>
      </w:r>
    </w:p>
    <w:p w14:paraId="2D4D84DA" w14:textId="77777777" w:rsidR="00A8161F" w:rsidRDefault="00A8161F" w:rsidP="00A8161F">
      <w:pPr>
        <w:pStyle w:val="EW"/>
      </w:pPr>
      <w:r w:rsidRPr="003168A2">
        <w:rPr>
          <w:rFonts w:hint="eastAsia"/>
        </w:rPr>
        <w:t>TA</w:t>
      </w:r>
      <w:r w:rsidRPr="003168A2">
        <w:rPr>
          <w:rFonts w:hint="eastAsia"/>
        </w:rPr>
        <w:tab/>
        <w:t>Tracking Area</w:t>
      </w:r>
    </w:p>
    <w:p w14:paraId="11EE6B53" w14:textId="77777777" w:rsidR="00A8161F" w:rsidRPr="003168A2" w:rsidRDefault="00A8161F" w:rsidP="00A8161F">
      <w:pPr>
        <w:pStyle w:val="EW"/>
      </w:pPr>
      <w:r w:rsidRPr="003168A2">
        <w:t>TAC</w:t>
      </w:r>
      <w:r w:rsidRPr="003168A2">
        <w:tab/>
        <w:t>Tracking Area Code</w:t>
      </w:r>
    </w:p>
    <w:p w14:paraId="0298179D" w14:textId="77777777" w:rsidR="00A8161F" w:rsidRPr="003168A2" w:rsidRDefault="00A8161F" w:rsidP="00A8161F">
      <w:pPr>
        <w:pStyle w:val="EW"/>
      </w:pPr>
      <w:r w:rsidRPr="003168A2">
        <w:rPr>
          <w:rFonts w:hint="eastAsia"/>
        </w:rPr>
        <w:t>TAI</w:t>
      </w:r>
      <w:r w:rsidRPr="003168A2">
        <w:rPr>
          <w:rFonts w:hint="eastAsia"/>
        </w:rPr>
        <w:tab/>
        <w:t>Tracking Area Identity</w:t>
      </w:r>
    </w:p>
    <w:p w14:paraId="1FCE87F3" w14:textId="77777777" w:rsidR="00A8161F" w:rsidRPr="003168A2" w:rsidRDefault="00A8161F" w:rsidP="00A8161F">
      <w:pPr>
        <w:pStyle w:val="EW"/>
      </w:pPr>
      <w:r>
        <w:t>T</w:t>
      </w:r>
      <w:r w:rsidRPr="00A10DAB">
        <w:t>bps</w:t>
      </w:r>
      <w:r w:rsidRPr="00A10DAB">
        <w:tab/>
      </w:r>
      <w:r>
        <w:t>Ter</w:t>
      </w:r>
      <w:r w:rsidRPr="00A10DAB">
        <w:t>abits per second</w:t>
      </w:r>
    </w:p>
    <w:p w14:paraId="51424BAC" w14:textId="77777777" w:rsidR="00A8161F" w:rsidRPr="003168A2" w:rsidRDefault="00A8161F" w:rsidP="00A8161F">
      <w:pPr>
        <w:pStyle w:val="EW"/>
      </w:pPr>
      <w:r>
        <w:t>TMGI</w:t>
      </w:r>
      <w:r>
        <w:tab/>
      </w:r>
      <w:r w:rsidRPr="00E062D5">
        <w:t>Temporary Mobile Group Identity</w:t>
      </w:r>
    </w:p>
    <w:p w14:paraId="775DE085" w14:textId="77777777" w:rsidR="00A8161F" w:rsidRPr="003168A2" w:rsidRDefault="00A8161F" w:rsidP="00A8161F">
      <w:pPr>
        <w:pStyle w:val="EW"/>
      </w:pPr>
      <w:r>
        <w:t>TNGF</w:t>
      </w:r>
      <w:r>
        <w:tab/>
      </w:r>
      <w:r w:rsidRPr="00306B87">
        <w:t>Trusted Non-3GPP Gateway Function</w:t>
      </w:r>
    </w:p>
    <w:p w14:paraId="677B42C1" w14:textId="77777777" w:rsidR="00A8161F" w:rsidRDefault="00A8161F" w:rsidP="00A8161F">
      <w:pPr>
        <w:pStyle w:val="EW"/>
        <w:rPr>
          <w:lang w:eastAsia="ko-KR"/>
        </w:rPr>
      </w:pPr>
      <w:r w:rsidRPr="004A11E4">
        <w:rPr>
          <w:lang w:eastAsia="ko-KR"/>
        </w:rPr>
        <w:t>TSC</w:t>
      </w:r>
      <w:r w:rsidRPr="004A11E4">
        <w:rPr>
          <w:lang w:eastAsia="ko-KR"/>
        </w:rPr>
        <w:tab/>
        <w:t>Time Sensitive Communication</w:t>
      </w:r>
    </w:p>
    <w:p w14:paraId="7EBCCA70" w14:textId="77777777" w:rsidR="00A8161F" w:rsidRDefault="00A8161F" w:rsidP="00A8161F">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BAF3335" w14:textId="77777777" w:rsidR="00A8161F" w:rsidRPr="004A11E4" w:rsidRDefault="00A8161F" w:rsidP="00A8161F">
      <w:pPr>
        <w:pStyle w:val="EW"/>
        <w:rPr>
          <w:lang w:eastAsia="ko-KR"/>
        </w:rPr>
      </w:pPr>
      <w:r>
        <w:rPr>
          <w:lang w:eastAsia="ko-KR"/>
        </w:rPr>
        <w:t>TWIF</w:t>
      </w:r>
      <w:r>
        <w:rPr>
          <w:lang w:eastAsia="ko-KR"/>
        </w:rPr>
        <w:tab/>
        <w:t>Trusted WLAN Interworking Function</w:t>
      </w:r>
    </w:p>
    <w:p w14:paraId="7B4C504B" w14:textId="77777777" w:rsidR="00A8161F" w:rsidRPr="004A11E4" w:rsidRDefault="00A8161F" w:rsidP="00A8161F">
      <w:pPr>
        <w:pStyle w:val="EW"/>
        <w:rPr>
          <w:lang w:eastAsia="ko-KR"/>
        </w:rPr>
      </w:pPr>
      <w:r>
        <w:rPr>
          <w:rFonts w:hint="eastAsia"/>
          <w:lang w:eastAsia="ko-KR"/>
        </w:rPr>
        <w:t>T</w:t>
      </w:r>
      <w:r>
        <w:rPr>
          <w:lang w:eastAsia="ko-KR"/>
        </w:rPr>
        <w:t>SN</w:t>
      </w:r>
      <w:r>
        <w:rPr>
          <w:lang w:eastAsia="ko-KR"/>
        </w:rPr>
        <w:tab/>
        <w:t>Time-Sensitive Networking</w:t>
      </w:r>
    </w:p>
    <w:p w14:paraId="39B1377F" w14:textId="77777777" w:rsidR="00A8161F" w:rsidRDefault="00A8161F" w:rsidP="00A8161F">
      <w:pPr>
        <w:pStyle w:val="EW"/>
        <w:rPr>
          <w:lang w:eastAsia="ko-KR"/>
        </w:rPr>
      </w:pPr>
      <w:r>
        <w:rPr>
          <w:lang w:eastAsia="ko-KR"/>
        </w:rPr>
        <w:t>UAS</w:t>
      </w:r>
      <w:r>
        <w:rPr>
          <w:lang w:eastAsia="ko-KR"/>
        </w:rPr>
        <w:tab/>
        <w:t>Uncrewed Aerial System</w:t>
      </w:r>
    </w:p>
    <w:p w14:paraId="5EAACC7D" w14:textId="77777777" w:rsidR="00A8161F" w:rsidRPr="004A11E4" w:rsidRDefault="00A8161F" w:rsidP="00A8161F">
      <w:pPr>
        <w:pStyle w:val="EW"/>
        <w:rPr>
          <w:lang w:eastAsia="ko-KR"/>
        </w:rPr>
      </w:pPr>
      <w:r>
        <w:rPr>
          <w:lang w:eastAsia="ko-KR"/>
        </w:rPr>
        <w:t>UAV</w:t>
      </w:r>
      <w:r>
        <w:rPr>
          <w:lang w:eastAsia="ko-KR"/>
        </w:rPr>
        <w:tab/>
        <w:t>Uncrewed Aerial Vehicle</w:t>
      </w:r>
    </w:p>
    <w:p w14:paraId="5973D0F1" w14:textId="77777777" w:rsidR="00A8161F" w:rsidRPr="009E0DE1" w:rsidRDefault="00A8161F" w:rsidP="00A8161F">
      <w:pPr>
        <w:pStyle w:val="EW"/>
      </w:pPr>
      <w:r w:rsidRPr="009E0DE1">
        <w:t>UDM</w:t>
      </w:r>
      <w:r w:rsidRPr="009E0DE1">
        <w:tab/>
        <w:t>Unified Data Management</w:t>
      </w:r>
    </w:p>
    <w:p w14:paraId="4B239F37" w14:textId="77777777" w:rsidR="00A8161F" w:rsidRPr="004A58D2" w:rsidRDefault="00A8161F" w:rsidP="00A8161F">
      <w:pPr>
        <w:pStyle w:val="EW"/>
      </w:pPr>
      <w:r w:rsidRPr="004A58D2">
        <w:t>UL</w:t>
      </w:r>
      <w:r w:rsidRPr="004A58D2">
        <w:tab/>
        <w:t>Uplink</w:t>
      </w:r>
    </w:p>
    <w:p w14:paraId="309FEFE0" w14:textId="77777777" w:rsidR="00A8161F" w:rsidRPr="004A58D2" w:rsidRDefault="00A8161F" w:rsidP="00A8161F">
      <w:pPr>
        <w:pStyle w:val="EW"/>
      </w:pPr>
      <w:r>
        <w:t>UPDS</w:t>
      </w:r>
      <w:r>
        <w:tab/>
        <w:t>UE policy delivery service</w:t>
      </w:r>
    </w:p>
    <w:p w14:paraId="02C237A0" w14:textId="77777777" w:rsidR="00A8161F" w:rsidRDefault="00A8161F" w:rsidP="00A8161F">
      <w:pPr>
        <w:pStyle w:val="EW"/>
        <w:rPr>
          <w:lang w:eastAsia="ja-JP"/>
        </w:rPr>
      </w:pPr>
      <w:r>
        <w:rPr>
          <w:rFonts w:hint="eastAsia"/>
          <w:lang w:eastAsia="ja-JP"/>
        </w:rPr>
        <w:t>UPF</w:t>
      </w:r>
      <w:r>
        <w:rPr>
          <w:rFonts w:hint="eastAsia"/>
          <w:lang w:eastAsia="ja-JP"/>
        </w:rPr>
        <w:tab/>
      </w:r>
      <w:r w:rsidRPr="00675350">
        <w:rPr>
          <w:lang w:eastAsia="ja-JP"/>
        </w:rPr>
        <w:t>User Plane Function</w:t>
      </w:r>
    </w:p>
    <w:p w14:paraId="6FDCA108" w14:textId="77777777" w:rsidR="00A8161F" w:rsidRDefault="00A8161F" w:rsidP="00A8161F">
      <w:pPr>
        <w:pStyle w:val="EW"/>
      </w:pPr>
      <w:r>
        <w:t>UPSC</w:t>
      </w:r>
      <w:r>
        <w:tab/>
        <w:t>UE Policy Section Code</w:t>
      </w:r>
    </w:p>
    <w:p w14:paraId="7E1A9AAE" w14:textId="77777777" w:rsidR="00A8161F" w:rsidRPr="004A58D2" w:rsidRDefault="00A8161F" w:rsidP="00A8161F">
      <w:pPr>
        <w:pStyle w:val="EW"/>
      </w:pPr>
      <w:r>
        <w:t>UPSI</w:t>
      </w:r>
      <w:r>
        <w:tab/>
        <w:t>UE Policy Section Identifier</w:t>
      </w:r>
    </w:p>
    <w:p w14:paraId="5DACEFD5" w14:textId="77777777" w:rsidR="00A8161F" w:rsidRPr="003168A2" w:rsidRDefault="00A8161F" w:rsidP="00A8161F">
      <w:pPr>
        <w:pStyle w:val="EW"/>
      </w:pPr>
      <w:r>
        <w:t>URN</w:t>
      </w:r>
      <w:r>
        <w:tab/>
      </w:r>
      <w:r w:rsidRPr="00AE4EED">
        <w:t>Uniform Resource Name</w:t>
      </w:r>
    </w:p>
    <w:p w14:paraId="4E79AA80" w14:textId="77777777" w:rsidR="00A8161F" w:rsidRDefault="00A8161F" w:rsidP="00A8161F">
      <w:pPr>
        <w:pStyle w:val="EW"/>
      </w:pPr>
      <w:r w:rsidRPr="004A58D2">
        <w:t>URSP</w:t>
      </w:r>
      <w:r w:rsidRPr="004A58D2">
        <w:tab/>
        <w:t>UE Route Selection Policy</w:t>
      </w:r>
    </w:p>
    <w:p w14:paraId="2C8ECE76" w14:textId="77777777" w:rsidR="00A8161F" w:rsidRDefault="00A8161F" w:rsidP="00A8161F">
      <w:pPr>
        <w:pStyle w:val="EW"/>
      </w:pPr>
      <w:r>
        <w:t>USS</w:t>
      </w:r>
      <w:r>
        <w:tab/>
        <w:t>UAS Service Supplier</w:t>
      </w:r>
    </w:p>
    <w:p w14:paraId="7D935629" w14:textId="77777777" w:rsidR="00A8161F" w:rsidRDefault="00A8161F" w:rsidP="00A8161F">
      <w:pPr>
        <w:pStyle w:val="EW"/>
      </w:pPr>
      <w:r>
        <w:t>UUAA</w:t>
      </w:r>
      <w:r>
        <w:tab/>
        <w:t>USS UAV Authorization/Authentication</w:t>
      </w:r>
    </w:p>
    <w:p w14:paraId="185D662C" w14:textId="77777777" w:rsidR="00A8161F" w:rsidRDefault="00A8161F" w:rsidP="00A8161F">
      <w:pPr>
        <w:pStyle w:val="EW"/>
      </w:pPr>
      <w:r>
        <w:t>V2X</w:t>
      </w:r>
      <w:r>
        <w:tab/>
      </w:r>
      <w:r w:rsidRPr="003163C6">
        <w:t>Vehicle-to-Everything</w:t>
      </w:r>
    </w:p>
    <w:p w14:paraId="52256273" w14:textId="77777777" w:rsidR="00A8161F" w:rsidRDefault="00A8161F" w:rsidP="00A8161F">
      <w:pPr>
        <w:pStyle w:val="EW"/>
      </w:pPr>
      <w:r>
        <w:t>V2XP</w:t>
      </w:r>
      <w:r>
        <w:tab/>
        <w:t>V2X policy</w:t>
      </w:r>
    </w:p>
    <w:p w14:paraId="7F3EC604" w14:textId="77777777" w:rsidR="00A8161F" w:rsidRDefault="00A8161F" w:rsidP="00A8161F">
      <w:pPr>
        <w:pStyle w:val="EW"/>
      </w:pPr>
      <w:r>
        <w:t>W-AGF</w:t>
      </w:r>
      <w:r>
        <w:tab/>
      </w:r>
      <w:r w:rsidRPr="0058204C">
        <w:rPr>
          <w:lang w:eastAsia="zh-CN"/>
        </w:rPr>
        <w:t>Wireline</w:t>
      </w:r>
      <w:r>
        <w:rPr>
          <w:lang w:eastAsia="zh-CN"/>
        </w:rPr>
        <w:t xml:space="preserve"> Access Gateway Function</w:t>
      </w:r>
    </w:p>
    <w:p w14:paraId="263F8B67" w14:textId="77777777" w:rsidR="00A8161F" w:rsidRDefault="00A8161F" w:rsidP="00A8161F">
      <w:pPr>
        <w:pStyle w:val="EW"/>
      </w:pPr>
      <w:r>
        <w:t>WLAN</w:t>
      </w:r>
      <w:r>
        <w:tab/>
        <w:t>Wireless Local Area Network</w:t>
      </w:r>
    </w:p>
    <w:p w14:paraId="7495D460" w14:textId="46365E60" w:rsidR="00A8161F" w:rsidRPr="004A58D2" w:rsidRDefault="00A8161F" w:rsidP="00A8161F">
      <w:pPr>
        <w:pStyle w:val="EW"/>
      </w:pPr>
      <w:r>
        <w:t>WUS</w:t>
      </w:r>
      <w:r>
        <w:tab/>
        <w:t>Wake-up signal</w:t>
      </w:r>
    </w:p>
    <w:p w14:paraId="35BC6BD4" w14:textId="652EDBC8" w:rsidR="001B2BA8" w:rsidRDefault="00A8161F" w:rsidP="00A8161F">
      <w:pPr>
        <w:jc w:val="center"/>
        <w:rPr>
          <w:noProof/>
        </w:rPr>
      </w:pPr>
      <w:r>
        <w:br w:type="page"/>
      </w:r>
    </w:p>
    <w:p w14:paraId="39EE75EE" w14:textId="5CAB743A" w:rsidR="001B2BA8" w:rsidRDefault="001B2BA8" w:rsidP="001B2BA8">
      <w:pPr>
        <w:jc w:val="center"/>
        <w:rPr>
          <w:noProof/>
        </w:rPr>
      </w:pPr>
      <w:r>
        <w:rPr>
          <w:noProof/>
          <w:highlight w:val="green"/>
        </w:rPr>
        <w:lastRenderedPageBreak/>
        <w:t xml:space="preserve">*** </w:t>
      </w:r>
      <w:r w:rsidR="00EE43A4">
        <w:rPr>
          <w:noProof/>
          <w:highlight w:val="green"/>
        </w:rPr>
        <w:t>for information</w:t>
      </w:r>
      <w:r>
        <w:rPr>
          <w:noProof/>
          <w:highlight w:val="green"/>
        </w:rPr>
        <w:t xml:space="preserve"> ***</w:t>
      </w:r>
    </w:p>
    <w:p w14:paraId="51595C81" w14:textId="77777777" w:rsidR="00EE43A4" w:rsidRPr="009C7058" w:rsidRDefault="00EE43A4" w:rsidP="00EE43A4">
      <w:pPr>
        <w:pStyle w:val="3"/>
        <w:rPr>
          <w:noProof/>
          <w:lang w:val="en-US"/>
        </w:rPr>
      </w:pPr>
      <w:bookmarkStart w:id="7" w:name="_Toc45286701"/>
      <w:bookmarkStart w:id="8" w:name="_Toc51947970"/>
      <w:bookmarkStart w:id="9" w:name="_Toc51949062"/>
      <w:bookmarkStart w:id="10" w:name="_Toc82895753"/>
      <w:r>
        <w:rPr>
          <w:noProof/>
          <w:lang w:val="en-US"/>
        </w:rPr>
        <w:t>5.3.24</w:t>
      </w:r>
      <w:r w:rsidRPr="00CC0C94">
        <w:rPr>
          <w:noProof/>
          <w:lang w:val="en-US"/>
        </w:rPr>
        <w:tab/>
      </w:r>
      <w:r>
        <w:rPr>
          <w:lang w:eastAsia="ko-KR"/>
        </w:rPr>
        <w:t>WUS</w:t>
      </w:r>
      <w:r w:rsidRPr="009C7058">
        <w:t xml:space="preserve"> </w:t>
      </w:r>
      <w:r w:rsidRPr="002376F7">
        <w:t>assistance</w:t>
      </w:r>
      <w:bookmarkEnd w:id="7"/>
      <w:bookmarkEnd w:id="8"/>
      <w:bookmarkEnd w:id="9"/>
      <w:bookmarkEnd w:id="10"/>
    </w:p>
    <w:p w14:paraId="6C3E966E" w14:textId="77777777" w:rsidR="00EE43A4" w:rsidRDefault="00EE43A4" w:rsidP="00EE43A4">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n initial registration for emergency services</w:t>
      </w:r>
      <w:r w:rsidRPr="00CC0C94">
        <w:t>.</w:t>
      </w:r>
    </w:p>
    <w:p w14:paraId="381DE46F" w14:textId="77777777" w:rsidR="00EE43A4" w:rsidRDefault="00EE43A4" w:rsidP="00EE43A4">
      <w:r>
        <w:t xml:space="preserve">The UE and the network may negotiate the UE paging probability information during registration procedure </w:t>
      </w:r>
      <w:r w:rsidRPr="00377184">
        <w:t>when the UE is not registered for emergency services</w:t>
      </w:r>
      <w:r>
        <w:t>. The UE paging probability information is an assistance information used to determine the WUS group for paging UE (see 3GPP TS 23.501 [8], 3GPP TS 36.300 [25B]).</w:t>
      </w:r>
    </w:p>
    <w:p w14:paraId="6DD15482" w14:textId="77777777" w:rsidR="00EE43A4" w:rsidRPr="00CC0C94" w:rsidRDefault="00EE43A4" w:rsidP="00EE43A4">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12A3E56F" w14:textId="77777777" w:rsidR="00EE43A4" w:rsidRPr="00CC0C94" w:rsidRDefault="00EE43A4" w:rsidP="00EE43A4">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A57D83" w14:textId="77777777" w:rsidR="00EE43A4" w:rsidRDefault="00EE43A4" w:rsidP="00EE43A4">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4BCCC82E" w14:textId="77777777" w:rsidR="00EE43A4" w:rsidRPr="00CC0C94" w:rsidRDefault="00EE43A4" w:rsidP="00EE43A4">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0A287264" w14:textId="77777777" w:rsidR="00EE43A4" w:rsidRDefault="00EE43A4" w:rsidP="00EE43A4">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4CB92C76" w14:textId="77777777" w:rsidR="00EE43A4" w:rsidRDefault="00EE43A4" w:rsidP="00EE43A4">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Pr>
          <w:lang w:eastAsia="zh-CN"/>
        </w:rPr>
        <w:t>;</w:t>
      </w:r>
      <w:r>
        <w:rPr>
          <w:rFonts w:hint="eastAsia"/>
          <w:lang w:eastAsia="zh-CN"/>
        </w:rPr>
        <w:t xml:space="preserve"> or</w:t>
      </w:r>
    </w:p>
    <w:p w14:paraId="742E9131" w14:textId="4465E464" w:rsidR="00EE43A4" w:rsidRDefault="00EE43A4" w:rsidP="00EE43A4">
      <w:pPr>
        <w:pStyle w:val="B1"/>
        <w:rPr>
          <w:noProof/>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14:paraId="678F0F08" w14:textId="27514771" w:rsidR="00EE43A4" w:rsidRDefault="00EE43A4" w:rsidP="001B2BA8">
      <w:pPr>
        <w:jc w:val="center"/>
        <w:rPr>
          <w:noProof/>
        </w:rPr>
      </w:pPr>
      <w:r>
        <w:rPr>
          <w:noProof/>
          <w:highlight w:val="green"/>
        </w:rPr>
        <w:t>*** change ***</w:t>
      </w:r>
    </w:p>
    <w:p w14:paraId="2A28E5B1" w14:textId="77777777" w:rsidR="00DA7B8C" w:rsidRPr="009C7058" w:rsidRDefault="00DA7B8C" w:rsidP="00DA7B8C">
      <w:pPr>
        <w:pStyle w:val="3"/>
        <w:rPr>
          <w:ins w:id="11" w:author="Mediatek Carlson" w:date="2021-11-04T17:25:00Z"/>
          <w:noProof/>
          <w:lang w:val="en-US"/>
        </w:rPr>
      </w:pPr>
      <w:ins w:id="12" w:author="Mediatek Carlson" w:date="2021-11-04T17:25:00Z">
        <w:r>
          <w:rPr>
            <w:noProof/>
            <w:lang w:val="en-US"/>
          </w:rPr>
          <w:t>5.3.X</w:t>
        </w:r>
        <w:r w:rsidRPr="00CC0C94">
          <w:rPr>
            <w:noProof/>
            <w:lang w:val="en-US"/>
          </w:rPr>
          <w:tab/>
        </w:r>
        <w:r w:rsidRPr="00EF4B4B">
          <w:rPr>
            <w:lang w:eastAsia="ko-KR"/>
          </w:rPr>
          <w:t>Paging Early Indication with Paging Subgrouping Assistance</w:t>
        </w:r>
      </w:ins>
    </w:p>
    <w:p w14:paraId="7E0073B1" w14:textId="0E29E836" w:rsidR="00DA7B8C" w:rsidRDefault="00DA7B8C" w:rsidP="00DA7B8C">
      <w:pPr>
        <w:rPr>
          <w:ins w:id="13" w:author="Mediatek Carlson" w:date="2021-11-04T17:25:00Z"/>
        </w:rPr>
      </w:pPr>
      <w:ins w:id="14" w:author="Mediatek Carlson" w:date="2021-11-04T17:25:00Z">
        <w:r w:rsidRPr="00CC0C94">
          <w:t xml:space="preserve">A UE </w:t>
        </w:r>
      </w:ins>
      <w:ins w:id="15" w:author="Mediatek Carlson" w:date="2021-11-04T17:32:00Z">
        <w:r w:rsidR="00367734">
          <w:t xml:space="preserve">may </w:t>
        </w:r>
      </w:ins>
      <w:ins w:id="16" w:author="Mediatek Carlson" w:date="2021-11-04T17:25:00Z">
        <w:r w:rsidR="00367734">
          <w:t>indicate</w:t>
        </w:r>
        <w:r>
          <w:t xml:space="preserv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ins>
    </w:p>
    <w:p w14:paraId="72633693" w14:textId="77777777" w:rsidR="00DA7B8C" w:rsidRDefault="00DA7B8C" w:rsidP="00DA7B8C">
      <w:pPr>
        <w:pStyle w:val="B1"/>
        <w:rPr>
          <w:ins w:id="17" w:author="Mediatek Carlson" w:date="2021-11-04T17:25:00Z"/>
        </w:rPr>
      </w:pPr>
      <w:ins w:id="18" w:author="Mediatek Carlson" w:date="2021-11-04T17:25:00Z">
        <w:r>
          <w:t>-</w:t>
        </w:r>
        <w:r>
          <w:tab/>
        </w:r>
        <w:r w:rsidRPr="007A39C6">
          <w:t xml:space="preserve">initiates a registration procedure with 5GS registration type IE </w:t>
        </w:r>
        <w:r>
          <w:t xml:space="preserve">not </w:t>
        </w:r>
        <w:r w:rsidRPr="007A39C6">
          <w:t>set to "emergency registration"</w:t>
        </w:r>
        <w:r>
          <w:t>; and</w:t>
        </w:r>
      </w:ins>
    </w:p>
    <w:p w14:paraId="6331872F" w14:textId="77777777" w:rsidR="00DA7B8C" w:rsidRDefault="00DA7B8C" w:rsidP="00DA7B8C">
      <w:pPr>
        <w:pStyle w:val="B1"/>
        <w:rPr>
          <w:ins w:id="19" w:author="Mediatek Carlson" w:date="2021-11-04T17:25:00Z"/>
        </w:rPr>
      </w:pPr>
      <w:ins w:id="20" w:author="Mediatek Carlson" w:date="2021-11-04T17:25:00Z">
        <w:r>
          <w:t>-</w:t>
        </w:r>
        <w:r>
          <w:tab/>
          <w:t>does not have an active emergency PDU session.</w:t>
        </w:r>
      </w:ins>
    </w:p>
    <w:p w14:paraId="7E1BF18F" w14:textId="7E754F74" w:rsidR="00DA7B8C" w:rsidRDefault="00DA7B8C" w:rsidP="00DA7B8C">
      <w:pPr>
        <w:rPr>
          <w:ins w:id="21" w:author="Mediatek Carlson" w:date="2021-11-04T17:25:00Z"/>
        </w:rPr>
      </w:pPr>
      <w:ins w:id="22" w:author="Mediatek Carlson" w:date="2021-11-04T17:25:00Z">
        <w:r>
          <w:t xml:space="preserve">If the UE indicates support of </w:t>
        </w:r>
        <w:r w:rsidRPr="00544BF0">
          <w:t>NR paging subgrouping</w:t>
        </w:r>
      </w:ins>
      <w:ins w:id="23" w:author="Mediatek Carlson 1115" w:date="2021-11-15T09:46:00Z">
        <w:r w:rsidR="00234111" w:rsidRPr="00234111">
          <w:t xml:space="preserve"> in the REGISTRATION REQUEST message</w:t>
        </w:r>
      </w:ins>
      <w:ins w:id="24" w:author="Mediatek Carlson" w:date="2021-11-04T17:25:00Z">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ins>
      <w:ins w:id="25" w:author="Mediatek Carlson 1115" w:date="2021-11-15T09:47:00Z">
        <w:r w:rsidR="000363D2">
          <w:t>P</w:t>
        </w:r>
      </w:ins>
      <w:ins w:id="26" w:author="Mediatek Carlson" w:date="2021-11-04T17:25:00Z">
        <w:r>
          <w:t>aging s</w:t>
        </w:r>
        <w:r w:rsidRPr="00F03288">
          <w:t xml:space="preserve">ubgroup </w:t>
        </w:r>
        <w:r>
          <w:t>ID, in the REGISTRATION ACCEPT message. The</w:t>
        </w:r>
        <w:r w:rsidRPr="009B4C6F">
          <w:t xml:space="preserve"> </w:t>
        </w:r>
      </w:ins>
      <w:ins w:id="27" w:author="Mediatek Carlson 1115" w:date="2021-11-15T09:47:00Z">
        <w:r w:rsidR="000363D2">
          <w:t>P</w:t>
        </w:r>
      </w:ins>
      <w:ins w:id="28" w:author="Mediatek Carlson" w:date="2021-11-04T17:25:00Z">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w:t>
        </w:r>
      </w:ins>
      <w:ins w:id="29" w:author="Mediatek Carlson 1115" w:date="2021-11-15T09:48:00Z">
        <w:r w:rsidR="000363D2">
          <w:t>P</w:t>
        </w:r>
      </w:ins>
      <w:ins w:id="30" w:author="Mediatek Carlson" w:date="2021-11-04T17:25:00Z">
        <w:r>
          <w:t xml:space="preserve">aging subgroup ID in </w:t>
        </w:r>
        <w:r w:rsidRPr="00CC0C94">
          <w:t xml:space="preserve">the </w:t>
        </w:r>
        <w:r>
          <w:t>5G</w:t>
        </w:r>
        <w:r w:rsidRPr="00CC0C94">
          <w:t>MM context</w:t>
        </w:r>
        <w:r>
          <w:t xml:space="preserve"> of the UE.</w:t>
        </w:r>
      </w:ins>
    </w:p>
    <w:p w14:paraId="0586C733" w14:textId="7273D48F" w:rsidR="00DA7B8C" w:rsidRDefault="00DA7B8C" w:rsidP="00DA7B8C">
      <w:pPr>
        <w:rPr>
          <w:ins w:id="31" w:author="Mediatek Carlson" w:date="2021-11-04T17:25:00Z"/>
        </w:rPr>
      </w:pPr>
      <w:ins w:id="32" w:author="Mediatek Carlson" w:date="2021-11-04T17:25:00Z">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PEIPS</w:t>
        </w:r>
        <w:r w:rsidRPr="002376F7">
          <w:t xml:space="preserve"> assistance</w:t>
        </w:r>
      </w:ins>
      <w:ins w:id="33" w:author="Mediatek Carlson 1115" w:date="2021-11-15T09:50:00Z">
        <w:r w:rsidR="00D02F84" w:rsidRPr="00D02F84">
          <w:t xml:space="preserve"> information</w:t>
        </w:r>
      </w:ins>
      <w:ins w:id="34" w:author="Mediatek Carlson" w:date="2021-11-04T17:25:00Z">
        <w:r>
          <w:t>.</w:t>
        </w:r>
      </w:ins>
    </w:p>
    <w:p w14:paraId="1E949FA2" w14:textId="25C8479F" w:rsidR="00DA7B8C" w:rsidRPr="00CC0C94" w:rsidRDefault="00DA7B8C" w:rsidP="00DA7B8C">
      <w:pPr>
        <w:rPr>
          <w:ins w:id="35" w:author="Mediatek Carlson" w:date="2021-11-04T17:25:00Z"/>
        </w:rPr>
      </w:pPr>
      <w:ins w:id="36" w:author="Mediatek Carlson" w:date="2021-11-04T17:25:00Z">
        <w:r w:rsidRPr="00CC0C94">
          <w:t xml:space="preserve">If the network did not accept the request to use </w:t>
        </w:r>
        <w:r>
          <w:t>PEIPS</w:t>
        </w:r>
        <w:r w:rsidRPr="002376F7">
          <w:t xml:space="preserve"> assistance</w:t>
        </w:r>
        <w:r>
          <w:t xml:space="preserve"> information</w:t>
        </w:r>
        <w:r w:rsidRPr="005834CD">
          <w:rPr>
            <w:lang w:eastAsia="zh-CN"/>
          </w:rPr>
          <w:t xml:space="preserve"> </w:t>
        </w:r>
        <w:r w:rsidRPr="00CC0C94">
          <w:rPr>
            <w:lang w:eastAsia="zh-CN"/>
          </w:rPr>
          <w:t>during</w:t>
        </w:r>
        <w:r w:rsidRPr="00CC0C94">
          <w:rPr>
            <w:rFonts w:hint="eastAsia"/>
            <w:lang w:eastAsia="zh-CN"/>
          </w:rPr>
          <w:t xml:space="preserve"> </w:t>
        </w:r>
        <w:r w:rsidRPr="00CC0C94">
          <w:rPr>
            <w:lang w:eastAsia="zh-CN"/>
          </w:rPr>
          <w:t xml:space="preserve">the </w:t>
        </w:r>
        <w:r>
          <w:t>registration</w:t>
        </w:r>
      </w:ins>
      <w:ins w:id="37" w:author="Mediatek Carlson 1115" w:date="2021-11-15T09:50:00Z">
        <w:r w:rsidR="00D02F84" w:rsidRPr="00D02F84">
          <w:t xml:space="preserve"> procedure</w:t>
        </w:r>
      </w:ins>
      <w:ins w:id="38" w:author="Mediatek Carlson" w:date="2021-11-04T17:25:00Z">
        <w:r w:rsidRPr="00CC0C94">
          <w:t xml:space="preserve">, </w:t>
        </w:r>
        <w:r>
          <w:t>the network shall delete the</w:t>
        </w:r>
        <w:r w:rsidRPr="00CC0C94">
          <w:t xml:space="preserve"> stored </w:t>
        </w:r>
        <w:r>
          <w:t>PEIPS</w:t>
        </w:r>
        <w:r w:rsidRPr="002376F7">
          <w:t xml:space="preserve"> assistance</w:t>
        </w:r>
        <w:r>
          <w:t xml:space="preserve"> information for the UE</w:t>
        </w:r>
        <w:r w:rsidRPr="00CC0C94">
          <w:t>, if available.</w:t>
        </w:r>
      </w:ins>
    </w:p>
    <w:p w14:paraId="46BCD4DB" w14:textId="77777777" w:rsidR="00DA7B8C" w:rsidRDefault="00DA7B8C" w:rsidP="00DA7B8C">
      <w:pPr>
        <w:rPr>
          <w:ins w:id="39" w:author="Mediatek Carlson" w:date="2021-11-04T17:25:00Z"/>
          <w:lang w:eastAsia="zh-CN"/>
        </w:rPr>
      </w:pPr>
      <w:ins w:id="40" w:author="Mediatek Carlson" w:date="2021-11-04T17:25:00Z">
        <w:r>
          <w:lastRenderedPageBreak/>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ins>
    </w:p>
    <w:p w14:paraId="553EA894" w14:textId="77777777" w:rsidR="00DA7B8C" w:rsidRDefault="00DA7B8C" w:rsidP="00DA7B8C">
      <w:pPr>
        <w:pStyle w:val="B1"/>
        <w:rPr>
          <w:ins w:id="41" w:author="Mediatek Carlson" w:date="2021-11-04T17:25:00Z"/>
          <w:lang w:eastAsia="zh-TW"/>
        </w:rPr>
      </w:pPr>
      <w:ins w:id="42" w:author="Mediatek Carlson" w:date="2021-11-04T17:25:00Z">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r>
          <w:rPr>
            <w:rFonts w:hint="eastAsia"/>
            <w:lang w:eastAsia="zh-TW"/>
          </w:rPr>
          <w:t xml:space="preserve"> o</w:t>
        </w:r>
        <w:r>
          <w:rPr>
            <w:lang w:eastAsia="zh-TW"/>
          </w:rPr>
          <w:t>r</w:t>
        </w:r>
      </w:ins>
    </w:p>
    <w:p w14:paraId="7ED23173" w14:textId="5FD6197E" w:rsidR="00B3682B" w:rsidRDefault="00DA7B8C" w:rsidP="00DA7B8C">
      <w:pPr>
        <w:pStyle w:val="B1"/>
        <w:rPr>
          <w:noProof/>
          <w:highlight w:val="green"/>
          <w:lang w:eastAsia="zh-TW"/>
        </w:rPr>
      </w:pPr>
      <w:ins w:id="43" w:author="Mediatek Carlson" w:date="2021-11-04T17:25:00Z">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ins>
    </w:p>
    <w:p w14:paraId="0C2F0707" w14:textId="77777777" w:rsidR="001B2BA8" w:rsidRDefault="001B2BA8" w:rsidP="001B2BA8">
      <w:pPr>
        <w:jc w:val="center"/>
        <w:rPr>
          <w:noProof/>
        </w:rPr>
      </w:pPr>
      <w:r>
        <w:rPr>
          <w:noProof/>
          <w:highlight w:val="green"/>
        </w:rPr>
        <w:t>*** change ***</w:t>
      </w:r>
    </w:p>
    <w:p w14:paraId="097F01D6" w14:textId="77777777" w:rsidR="00710F08" w:rsidRDefault="00710F08" w:rsidP="00710F08">
      <w:pPr>
        <w:pStyle w:val="5"/>
      </w:pPr>
      <w:bookmarkStart w:id="44" w:name="_Toc20232673"/>
      <w:bookmarkStart w:id="45" w:name="_Toc27746775"/>
      <w:bookmarkStart w:id="46" w:name="_Toc36212957"/>
      <w:bookmarkStart w:id="47" w:name="_Toc36657134"/>
      <w:bookmarkStart w:id="48" w:name="_Toc45286798"/>
      <w:bookmarkStart w:id="49" w:name="_Toc51948067"/>
      <w:bookmarkStart w:id="50" w:name="_Toc51949159"/>
      <w:bookmarkStart w:id="51" w:name="_Toc82895850"/>
      <w:r>
        <w:t>5.5.1.2.2</w:t>
      </w:r>
      <w:r>
        <w:tab/>
        <w:t>Initial registration</w:t>
      </w:r>
      <w:r w:rsidRPr="00390C51">
        <w:t xml:space="preserve"> </w:t>
      </w:r>
      <w:r w:rsidRPr="003168A2">
        <w:t>initiation</w:t>
      </w:r>
      <w:bookmarkEnd w:id="44"/>
      <w:bookmarkEnd w:id="45"/>
      <w:bookmarkEnd w:id="46"/>
      <w:bookmarkEnd w:id="47"/>
      <w:bookmarkEnd w:id="48"/>
      <w:bookmarkEnd w:id="49"/>
      <w:bookmarkEnd w:id="50"/>
      <w:bookmarkEnd w:id="51"/>
    </w:p>
    <w:p w14:paraId="687620F1" w14:textId="77777777" w:rsidR="00710F08" w:rsidRPr="003168A2" w:rsidRDefault="00710F08" w:rsidP="00710F0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6DAB238" w14:textId="77777777" w:rsidR="00710F08" w:rsidRPr="003168A2" w:rsidRDefault="00710F08" w:rsidP="00710F08">
      <w:pPr>
        <w:pStyle w:val="B1"/>
      </w:pPr>
      <w:r>
        <w:t>a)</w:t>
      </w:r>
      <w:r w:rsidRPr="003168A2">
        <w:tab/>
      </w:r>
      <w:r>
        <w:t xml:space="preserve">when the UE performs initial registration </w:t>
      </w:r>
      <w:r w:rsidRPr="003168A2">
        <w:t xml:space="preserve">for </w:t>
      </w:r>
      <w:r>
        <w:t>5G</w:t>
      </w:r>
      <w:r w:rsidRPr="003168A2">
        <w:t>S services;</w:t>
      </w:r>
    </w:p>
    <w:p w14:paraId="5EF3BAB3" w14:textId="77777777" w:rsidR="00710F08" w:rsidRDefault="00710F08" w:rsidP="00710F08">
      <w:pPr>
        <w:pStyle w:val="B1"/>
        <w:rPr>
          <w:rFonts w:eastAsia="Malgun Gothic"/>
        </w:rPr>
      </w:pPr>
      <w:r>
        <w:t>b)</w:t>
      </w:r>
      <w:r>
        <w:tab/>
        <w:t>when the UE performs initial registration for emergency services</w:t>
      </w:r>
      <w:r>
        <w:rPr>
          <w:rFonts w:eastAsia="Malgun Gothic"/>
        </w:rPr>
        <w:t>;</w:t>
      </w:r>
    </w:p>
    <w:p w14:paraId="474E533F" w14:textId="77777777" w:rsidR="00710F08" w:rsidRDefault="00710F08" w:rsidP="00710F08">
      <w:pPr>
        <w:pStyle w:val="B1"/>
      </w:pPr>
      <w:r>
        <w:rPr>
          <w:rFonts w:eastAsia="Malgun Gothic"/>
        </w:rPr>
        <w:t>c)</w:t>
      </w:r>
      <w:r>
        <w:rPr>
          <w:rFonts w:eastAsia="Malgun Gothic"/>
        </w:rPr>
        <w:tab/>
        <w:t>when the UE performs initial registration for SMS over NAS;</w:t>
      </w:r>
    </w:p>
    <w:p w14:paraId="22DC7925" w14:textId="77777777" w:rsidR="00710F08" w:rsidRDefault="00710F08" w:rsidP="00710F08">
      <w:pPr>
        <w:pStyle w:val="B1"/>
      </w:pPr>
      <w:r>
        <w:t>d)</w:t>
      </w:r>
      <w:r>
        <w:rPr>
          <w:rFonts w:eastAsia="Malgun Gothic"/>
        </w:rPr>
        <w:tab/>
      </w:r>
      <w:r>
        <w:t>when the UE moves from GERAN to NG-RAN coverage or the UE moves from a UTRAN to NG-RAN coverage and the following applies:</w:t>
      </w:r>
    </w:p>
    <w:p w14:paraId="7F20516F" w14:textId="77777777" w:rsidR="00710F08" w:rsidRPr="001A121C" w:rsidRDefault="00710F08" w:rsidP="00710F08">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5E11D17" w14:textId="77777777" w:rsidR="00710F08" w:rsidRDefault="00710F08" w:rsidP="00710F08">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825C84E" w14:textId="77777777" w:rsidR="00710F08" w:rsidRDefault="00710F08" w:rsidP="00710F08">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5C824714" w14:textId="77777777" w:rsidR="00710F08" w:rsidRDefault="00710F08" w:rsidP="00710F08">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0CEDB617" w14:textId="77777777" w:rsidR="00710F08" w:rsidRDefault="00710F08" w:rsidP="00710F08">
      <w:r>
        <w:t>with the following clarifications to initial registration for emergency services:</w:t>
      </w:r>
    </w:p>
    <w:p w14:paraId="166F5272" w14:textId="77777777" w:rsidR="00710F08" w:rsidRDefault="00710F08" w:rsidP="00710F08">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7BA9AD5" w14:textId="77777777" w:rsidR="00710F08" w:rsidRDefault="00710F08" w:rsidP="00710F08">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CD2B8CA" w14:textId="77777777" w:rsidR="00710F08" w:rsidRDefault="00710F08" w:rsidP="00710F08">
      <w:pPr>
        <w:pStyle w:val="B1"/>
      </w:pPr>
      <w:r>
        <w:t>b)</w:t>
      </w:r>
      <w:r>
        <w:tab/>
        <w:t>the UE can only initiate an initial registration for emergency services over non-3GPP access if it cannot register for emergency services over 3GPP access.</w:t>
      </w:r>
    </w:p>
    <w:p w14:paraId="1B080E4D" w14:textId="77777777" w:rsidR="00710F08" w:rsidRDefault="00710F08" w:rsidP="00710F08">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F196F8D" w14:textId="77777777" w:rsidR="00710F08" w:rsidRDefault="00710F08" w:rsidP="00710F08">
      <w:r>
        <w:t>During initial registration the UE handles the 5GS mobile identity IE in the following order:</w:t>
      </w:r>
    </w:p>
    <w:p w14:paraId="2DD923F4" w14:textId="77777777" w:rsidR="00710F08" w:rsidRDefault="00710F08" w:rsidP="00710F08">
      <w:pPr>
        <w:pStyle w:val="B1"/>
      </w:pPr>
      <w:r w:rsidRPr="0092791D">
        <w:t>a)</w:t>
      </w:r>
      <w:r w:rsidRPr="0092791D">
        <w:tab/>
      </w:r>
      <w:r w:rsidRPr="0053498E">
        <w:t>if</w:t>
      </w:r>
      <w:r>
        <w:t>:</w:t>
      </w:r>
    </w:p>
    <w:p w14:paraId="7E451629" w14:textId="77777777" w:rsidR="00710F08" w:rsidRDefault="00710F08" w:rsidP="00710F08">
      <w:pPr>
        <w:pStyle w:val="B2"/>
      </w:pPr>
      <w:r>
        <w:t>1)</w:t>
      </w:r>
      <w:r>
        <w:tab/>
      </w:r>
      <w:r w:rsidRPr="0053498E">
        <w:t>the UE</w:t>
      </w:r>
      <w:r>
        <w:t>:</w:t>
      </w:r>
      <w:bookmarkStart w:id="52" w:name="_Hlk29394110"/>
      <w:bookmarkStart w:id="53" w:name="_Hlk29396035"/>
    </w:p>
    <w:p w14:paraId="3B7030E2" w14:textId="77777777" w:rsidR="00710F08" w:rsidRDefault="00710F08" w:rsidP="00710F08">
      <w:pPr>
        <w:pStyle w:val="B3"/>
      </w:pPr>
      <w:r>
        <w:t>i)</w:t>
      </w:r>
      <w:r>
        <w:tab/>
      </w:r>
      <w:r w:rsidRPr="000158FE">
        <w:t xml:space="preserve">was previously registered in </w:t>
      </w:r>
      <w:r>
        <w:t>S</w:t>
      </w:r>
      <w:r w:rsidRPr="000158FE">
        <w:t xml:space="preserve">1 mode </w:t>
      </w:r>
      <w:bookmarkEnd w:id="52"/>
      <w:r w:rsidRPr="000158FE">
        <w:t xml:space="preserve">before entering state </w:t>
      </w:r>
      <w:r>
        <w:t>E</w:t>
      </w:r>
      <w:r w:rsidRPr="000158FE">
        <w:t>MM-DEREGISTERED</w:t>
      </w:r>
      <w:bookmarkEnd w:id="53"/>
      <w:r>
        <w:t>;</w:t>
      </w:r>
      <w:r w:rsidRPr="000158FE">
        <w:t xml:space="preserve"> </w:t>
      </w:r>
      <w:r>
        <w:t>and</w:t>
      </w:r>
    </w:p>
    <w:p w14:paraId="5A103008" w14:textId="77777777" w:rsidR="00710F08" w:rsidRDefault="00710F08" w:rsidP="00710F08">
      <w:pPr>
        <w:pStyle w:val="B3"/>
      </w:pPr>
      <w:r>
        <w:t>ii)</w:t>
      </w:r>
      <w:r>
        <w:tab/>
      </w:r>
      <w:r w:rsidRPr="0053498E">
        <w:t>has received an "interworking without N26 interface not supported" indication from the network</w:t>
      </w:r>
      <w:r>
        <w:t>; and</w:t>
      </w:r>
    </w:p>
    <w:p w14:paraId="3A0F8C42" w14:textId="77777777" w:rsidR="00710F08" w:rsidRDefault="00710F08" w:rsidP="00710F08">
      <w:pPr>
        <w:pStyle w:val="B2"/>
      </w:pPr>
      <w:r>
        <w:t>2)</w:t>
      </w:r>
      <w:r>
        <w:tab/>
        <w:t>EPS security context and a valid 4G-GUTI are available;</w:t>
      </w:r>
    </w:p>
    <w:p w14:paraId="0184824B" w14:textId="77777777" w:rsidR="00710F08" w:rsidRPr="0053498E" w:rsidRDefault="00710F08" w:rsidP="00710F08">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3872134" w14:textId="77777777" w:rsidR="00710F08" w:rsidRPr="0053498E" w:rsidRDefault="00710F08" w:rsidP="00710F08">
      <w:pPr>
        <w:pStyle w:val="B1"/>
      </w:pPr>
      <w:r w:rsidRPr="0053498E">
        <w:lastRenderedPageBreak/>
        <w:tab/>
        <w:t>Additionally, if the UE holds a valid 5G</w:t>
      </w:r>
      <w:r w:rsidRPr="0053498E">
        <w:noBreakHyphen/>
        <w:t>GUTI, the UE shall include the 5G-GUTI in the Additional GUTI IE in the REGISTRATION REQUEST message in the following order:</w:t>
      </w:r>
    </w:p>
    <w:p w14:paraId="0211BD4F" w14:textId="77777777" w:rsidR="00710F08" w:rsidRPr="0053498E" w:rsidRDefault="00710F08" w:rsidP="00710F08">
      <w:pPr>
        <w:pStyle w:val="B2"/>
      </w:pPr>
      <w:r w:rsidRPr="0053498E">
        <w:t>1)</w:t>
      </w:r>
      <w:r w:rsidRPr="0053498E">
        <w:tab/>
        <w:t>a valid 5G-GUTI that was previously assigned by the same PLMN with which the UE is performing the registration, if available;</w:t>
      </w:r>
    </w:p>
    <w:p w14:paraId="7D983079" w14:textId="77777777" w:rsidR="00710F08" w:rsidRPr="0053498E" w:rsidRDefault="00710F08" w:rsidP="00710F08">
      <w:pPr>
        <w:pStyle w:val="B2"/>
      </w:pPr>
      <w:r w:rsidRPr="0053498E">
        <w:t>2)</w:t>
      </w:r>
      <w:r w:rsidRPr="0053498E">
        <w:tab/>
        <w:t>a valid 5G-GUTI that was previously assigned by an equivalent PLMN, if available; and</w:t>
      </w:r>
    </w:p>
    <w:p w14:paraId="52889BAD" w14:textId="77777777" w:rsidR="00710F08" w:rsidRPr="00CF661E" w:rsidRDefault="00710F08" w:rsidP="00710F08">
      <w:pPr>
        <w:pStyle w:val="B2"/>
      </w:pPr>
      <w:r w:rsidRPr="0053498E">
        <w:t>3)</w:t>
      </w:r>
      <w:r w:rsidRPr="0053498E">
        <w:tab/>
        <w:t>a valid 5G-GUTI that was previously assigned by any other PLMN, if available;</w:t>
      </w:r>
    </w:p>
    <w:p w14:paraId="5DC92738" w14:textId="77777777" w:rsidR="00710F08" w:rsidRDefault="00710F08" w:rsidP="00710F08">
      <w:pPr>
        <w:pStyle w:val="B1"/>
      </w:pPr>
      <w:r w:rsidRPr="0092791D">
        <w:t>b</w:t>
      </w:r>
      <w:r>
        <w:t>)</w:t>
      </w:r>
      <w:r>
        <w:tab/>
        <w:t>if:</w:t>
      </w:r>
    </w:p>
    <w:p w14:paraId="08F2745A" w14:textId="77777777" w:rsidR="00710F08" w:rsidRDefault="00710F08" w:rsidP="00710F08">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58664E7A" w14:textId="77777777" w:rsidR="00710F08" w:rsidRDefault="00710F08" w:rsidP="00710F08">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67DD777C" w14:textId="77777777" w:rsidR="00710F08" w:rsidRDefault="00710F08" w:rsidP="00710F08">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63DAFBB" w14:textId="77777777" w:rsidR="00710F08" w:rsidRDefault="00710F08" w:rsidP="00710F08">
      <w:pPr>
        <w:pStyle w:val="B1"/>
      </w:pPr>
      <w:r w:rsidRPr="0092791D">
        <w:t>d</w:t>
      </w:r>
      <w:r>
        <w:t>)</w:t>
      </w:r>
      <w:r>
        <w:tab/>
        <w:t>if:</w:t>
      </w:r>
    </w:p>
    <w:p w14:paraId="778B710C" w14:textId="77777777" w:rsidR="00710F08" w:rsidRDefault="00710F08" w:rsidP="00710F08">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3B7CCA94" w14:textId="77777777" w:rsidR="00710F08" w:rsidRDefault="00710F08" w:rsidP="00710F0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3D7454ED" w14:textId="77777777" w:rsidR="00710F08" w:rsidRDefault="00710F08" w:rsidP="00710F08">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EAD4AD" w14:textId="77777777" w:rsidR="00710F08" w:rsidRDefault="00710F08" w:rsidP="00710F08">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5EDBCBF" w14:textId="77777777" w:rsidR="00710F08" w:rsidRDefault="00710F08" w:rsidP="00710F08">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C6EEBAA" w14:textId="77777777" w:rsidR="00710F08" w:rsidRPr="000C6DE8" w:rsidRDefault="00710F08" w:rsidP="00710F08">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653B167" w14:textId="77777777" w:rsidR="00710F08" w:rsidRDefault="00710F08" w:rsidP="00710F08">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53C96B52" w14:textId="77777777" w:rsidR="00710F08" w:rsidRDefault="00710F08" w:rsidP="00710F08">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1271DC0" w14:textId="77777777" w:rsidR="00710F08" w:rsidRDefault="00710F08" w:rsidP="00710F08">
      <w:pPr>
        <w:pStyle w:val="NO"/>
      </w:pPr>
      <w:r>
        <w:t>NOTE 3:</w:t>
      </w:r>
      <w:r>
        <w:tab/>
      </w:r>
      <w:r w:rsidRPr="001E1604">
        <w:t>The value of the 5GMM registration status included by the UE in the UE status IE is not used by the AMF</w:t>
      </w:r>
      <w:r>
        <w:t>.</w:t>
      </w:r>
    </w:p>
    <w:p w14:paraId="04AD3D59" w14:textId="77777777" w:rsidR="00710F08" w:rsidRDefault="00710F08" w:rsidP="00710F0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51736B5" w14:textId="77777777" w:rsidR="00710F08" w:rsidRPr="002F5226" w:rsidRDefault="00710F08" w:rsidP="00710F08">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69A7A25" w14:textId="77777777" w:rsidR="00710F08" w:rsidRPr="00FE320E" w:rsidRDefault="00710F08" w:rsidP="00710F08">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F4CC6B7" w14:textId="77777777" w:rsidR="00710F08" w:rsidRDefault="00710F08" w:rsidP="00710F08">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703C30" w14:textId="77777777" w:rsidR="00710F08" w:rsidRDefault="00710F08" w:rsidP="00710F08">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FC1D1E2" w14:textId="77777777" w:rsidR="00710F08" w:rsidRPr="00216B0A" w:rsidRDefault="00710F08" w:rsidP="00710F0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99D99C6" w14:textId="77777777" w:rsidR="00710F08" w:rsidRDefault="00710F08" w:rsidP="00710F08">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E21367E" w14:textId="77777777" w:rsidR="00710F08" w:rsidRDefault="00710F08" w:rsidP="00710F0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B345963" w14:textId="77777777" w:rsidR="00710F08" w:rsidRPr="00216B0A" w:rsidRDefault="00710F08" w:rsidP="00710F08">
      <w:pPr>
        <w:pStyle w:val="B1"/>
      </w:pPr>
      <w:r>
        <w:t>-</w:t>
      </w:r>
      <w:r>
        <w:tab/>
        <w:t>to indicate a request for LADN information by not including any LADN DNN value in the LADN indication IE.</w:t>
      </w:r>
    </w:p>
    <w:p w14:paraId="62560E18" w14:textId="77777777" w:rsidR="00710F08" w:rsidRPr="00FC30B0" w:rsidRDefault="00710F08" w:rsidP="00710F08">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A679479" w14:textId="77777777" w:rsidR="00710F08" w:rsidRPr="006741C2" w:rsidRDefault="00710F08" w:rsidP="00710F08">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12B7B310" w14:textId="77777777" w:rsidR="00710F08" w:rsidRPr="006741C2" w:rsidRDefault="00710F08" w:rsidP="00710F08">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C5D1CC5" w14:textId="77777777" w:rsidR="00710F08" w:rsidRPr="006741C2" w:rsidRDefault="00710F08" w:rsidP="00710F08">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256EA3" w14:textId="77777777" w:rsidR="00710F08" w:rsidRDefault="00710F08" w:rsidP="00710F08">
      <w:r>
        <w:t>If the UE has neither allowed NSSAI for the current PLMN nor configured NSSAI for the current PLMN and has a default configured NSSAI, the UE shall:</w:t>
      </w:r>
    </w:p>
    <w:p w14:paraId="3612181D" w14:textId="77777777" w:rsidR="00710F08" w:rsidRDefault="00710F08" w:rsidP="00710F08">
      <w:pPr>
        <w:pStyle w:val="B1"/>
      </w:pPr>
      <w:r>
        <w:t>a)</w:t>
      </w:r>
      <w:r>
        <w:tab/>
        <w:t>include the S-NSSAI(s) in the Requested NSSAI IE of the REGISTRATION REQUEST message using the default configured NSSAI; and</w:t>
      </w:r>
    </w:p>
    <w:p w14:paraId="6F33F383" w14:textId="77777777" w:rsidR="00710F08" w:rsidRDefault="00710F08" w:rsidP="00710F0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711E6C5" w14:textId="77777777" w:rsidR="00710F08" w:rsidRDefault="00710F08" w:rsidP="00710F08">
      <w:r>
        <w:t>If the UE has no allowed NSSAI for the current PLMN, no configured NSSAI for the current PLMN, and no default configured NSSAI, the UE shall not include a requested NSSAI in the REGISTRATION REQUEST message.</w:t>
      </w:r>
    </w:p>
    <w:p w14:paraId="44CEE8E9" w14:textId="77777777" w:rsidR="00710F08" w:rsidRDefault="00710F08" w:rsidP="00710F0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0CA0836" w14:textId="77777777" w:rsidR="00710F08" w:rsidRDefault="00710F08" w:rsidP="00710F08">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71A9EA16" w14:textId="77777777" w:rsidR="00710F08" w:rsidRDefault="00710F08" w:rsidP="00710F08">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E865278" w14:textId="77777777" w:rsidR="00710F08" w:rsidRDefault="00710F08" w:rsidP="00710F08">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2167E77" w14:textId="77777777" w:rsidR="00710F08" w:rsidRDefault="00710F08" w:rsidP="00710F08">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3FE6FE6" w14:textId="77777777" w:rsidR="00710F08" w:rsidRDefault="00710F08" w:rsidP="00710F08">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317AE22" w14:textId="77777777" w:rsidR="00710F08" w:rsidRPr="0072225D" w:rsidRDefault="00710F08" w:rsidP="00710F08">
      <w:pPr>
        <w:pStyle w:val="NO"/>
      </w:pPr>
      <w:r>
        <w:t>NOTE 7:</w:t>
      </w:r>
      <w:r>
        <w:tab/>
        <w:t>The number of S-NSSAI(s) included in the requested NSSAI cannot exceed eight.</w:t>
      </w:r>
    </w:p>
    <w:p w14:paraId="1E80378E" w14:textId="77777777" w:rsidR="00710F08" w:rsidRDefault="00710F08" w:rsidP="00710F08">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7DFF6F6" w14:textId="77777777" w:rsidR="00710F08" w:rsidRDefault="00710F08" w:rsidP="00710F08">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61213EF" w14:textId="77777777" w:rsidR="00710F08" w:rsidRPr="007A070B" w:rsidRDefault="00710F08" w:rsidP="00710F08">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1E938620" w14:textId="77777777" w:rsidR="00710F08" w:rsidRDefault="00710F08" w:rsidP="00710F08">
      <w:pPr>
        <w:rPr>
          <w:rFonts w:eastAsia="Malgun Gothic"/>
        </w:rPr>
      </w:pPr>
      <w:r>
        <w:rPr>
          <w:rFonts w:eastAsia="Malgun Gothic"/>
        </w:rPr>
        <w:t>If the UE supports S1 mode, the UE shall:</w:t>
      </w:r>
    </w:p>
    <w:p w14:paraId="1C8D4C59" w14:textId="77777777" w:rsidR="00710F08" w:rsidRDefault="00710F08" w:rsidP="00710F08">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3B6BA2F" w14:textId="77777777" w:rsidR="00710F08" w:rsidRDefault="00710F08" w:rsidP="00710F08">
      <w:pPr>
        <w:pStyle w:val="B1"/>
        <w:rPr>
          <w:rFonts w:eastAsia="Malgun Gothic"/>
        </w:rPr>
      </w:pPr>
      <w:r>
        <w:rPr>
          <w:rFonts w:eastAsia="Malgun Gothic"/>
        </w:rPr>
        <w:t>-</w:t>
      </w:r>
      <w:r>
        <w:rPr>
          <w:rFonts w:eastAsia="Malgun Gothic"/>
        </w:rPr>
        <w:tab/>
        <w:t>include the S1 UE network capability IE in the REGISTRATION REQUEST message; and</w:t>
      </w:r>
    </w:p>
    <w:p w14:paraId="4411A4B2" w14:textId="77777777" w:rsidR="00710F08" w:rsidRDefault="00710F08" w:rsidP="00710F0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3E811CF" w14:textId="77777777" w:rsidR="00710F08" w:rsidRDefault="00710F08" w:rsidP="00710F0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900278A" w14:textId="77777777" w:rsidR="00710F08" w:rsidRDefault="00710F08" w:rsidP="00710F0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99DFF" w14:textId="77777777" w:rsidR="00710F08" w:rsidRPr="00CC0C94" w:rsidRDefault="00710F08" w:rsidP="00710F0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42EF057" w14:textId="77777777" w:rsidR="00710F08" w:rsidRPr="00CC0C94" w:rsidRDefault="00710F08" w:rsidP="00710F0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7C715FE" w14:textId="77777777" w:rsidR="00710F08" w:rsidRDefault="00710F08" w:rsidP="00710F0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BA389B1" w14:textId="77777777" w:rsidR="00710F08" w:rsidRDefault="00710F08" w:rsidP="00710F08">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BE60BA9" w14:textId="77777777" w:rsidR="00710F08" w:rsidRPr="004B11B4" w:rsidRDefault="00710F08" w:rsidP="00710F08">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735A53B8" w14:textId="77777777" w:rsidR="00710F08" w:rsidRPr="00FE320E" w:rsidRDefault="00710F08" w:rsidP="00710F08">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B4AA776" w14:textId="77777777" w:rsidR="00710F08" w:rsidRPr="00FE320E" w:rsidRDefault="00710F08" w:rsidP="00710F08">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A07502E" w14:textId="77777777" w:rsidR="00710F08" w:rsidRDefault="00710F08" w:rsidP="00710F08">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59BC75B" w14:textId="77777777" w:rsidR="00710F08" w:rsidRPr="00FE320E" w:rsidRDefault="00710F08" w:rsidP="00710F08">
      <w:r>
        <w:t>If the UE supports CAG feature, the UE shall set the CAG bit to "CAG Supported</w:t>
      </w:r>
      <w:r w:rsidRPr="00CC0C94">
        <w:t>"</w:t>
      </w:r>
      <w:r>
        <w:t xml:space="preserve"> in the 5GMM capability IE of the REGISTRATION REQUEST message.</w:t>
      </w:r>
    </w:p>
    <w:p w14:paraId="743BD54F" w14:textId="77777777" w:rsidR="00710F08" w:rsidRDefault="00710F08" w:rsidP="00710F08">
      <w:r>
        <w:t>When the UE is not in NB-N1 mode, if the UE supports RACS, the UE shall:</w:t>
      </w:r>
    </w:p>
    <w:p w14:paraId="36731D3A" w14:textId="77777777" w:rsidR="00710F08" w:rsidRDefault="00710F08" w:rsidP="00710F0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93518B4" w14:textId="77777777" w:rsidR="00710F08" w:rsidRDefault="00710F08" w:rsidP="00710F0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5019B0B" w14:textId="77777777" w:rsidR="00710F08" w:rsidRDefault="00710F08" w:rsidP="00710F08">
      <w:pPr>
        <w:pStyle w:val="B1"/>
      </w:pPr>
      <w:r>
        <w:t>c)</w:t>
      </w:r>
      <w:r>
        <w:tab/>
        <w:t>if the UE:</w:t>
      </w:r>
    </w:p>
    <w:p w14:paraId="29A5ACF8" w14:textId="77777777" w:rsidR="00710F08" w:rsidRDefault="00710F08" w:rsidP="00710F08">
      <w:pPr>
        <w:pStyle w:val="B2"/>
      </w:pPr>
      <w:r>
        <w:t>1)</w:t>
      </w:r>
      <w:r>
        <w:tab/>
        <w:t>does not have an applicable network-assigned UE radio capability ID for the current UE radio configuration in the selected PLMN or SNPN; and</w:t>
      </w:r>
    </w:p>
    <w:p w14:paraId="53E973DE" w14:textId="77777777" w:rsidR="00710F08" w:rsidRDefault="00710F08" w:rsidP="00710F08">
      <w:pPr>
        <w:pStyle w:val="B2"/>
      </w:pPr>
      <w:r>
        <w:t>2)</w:t>
      </w:r>
      <w:r>
        <w:tab/>
        <w:t>has an applicable manufacturer-assigned UE radio capability ID for the current UE radio configuration,</w:t>
      </w:r>
    </w:p>
    <w:p w14:paraId="3E0EFA51" w14:textId="77777777" w:rsidR="00710F08" w:rsidRDefault="00710F08" w:rsidP="00710F08">
      <w:pPr>
        <w:pStyle w:val="B1"/>
      </w:pPr>
      <w:r>
        <w:tab/>
        <w:t>include the applicable manufacturer-assigned UE radio capability ID in the UE radio capability ID IE of the REGISTRATION REQUEST message.</w:t>
      </w:r>
    </w:p>
    <w:p w14:paraId="5FA5DA21" w14:textId="77777777" w:rsidR="00710F08" w:rsidRDefault="00710F08" w:rsidP="00710F08">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8AE029F" w14:textId="77777777" w:rsidR="00710F08" w:rsidRPr="00135ED1" w:rsidRDefault="00710F08" w:rsidP="00710F08">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46A77769" w14:textId="77777777" w:rsidR="00710F08" w:rsidRPr="003A3943" w:rsidRDefault="00710F08" w:rsidP="00710F08">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19CD57B" w14:textId="77777777" w:rsidR="00710F08" w:rsidRPr="00FC4707" w:rsidRDefault="00710F08" w:rsidP="00710F08">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B69D76" w14:textId="77777777" w:rsidR="00710F08" w:rsidRDefault="00710F08" w:rsidP="00710F08">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0C3802D" w14:textId="77777777" w:rsidR="00710F08" w:rsidRDefault="00710F08" w:rsidP="00710F0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16010FB" w14:textId="3CE4B3C7" w:rsidR="00C419B2" w:rsidRDefault="00C419B2" w:rsidP="00710F08">
      <w:pPr>
        <w:rPr>
          <w:ins w:id="54" w:author="Mediatek Carlson" w:date="2021-11-04T17:36:00Z"/>
        </w:rPr>
      </w:pPr>
      <w:ins w:id="55" w:author="Mediatek Carlson" w:date="2021-11-04T17:36:00Z">
        <w:r>
          <w:t>T</w:t>
        </w:r>
        <w:r w:rsidRPr="00CC0C94">
          <w:t>he</w:t>
        </w:r>
        <w:r w:rsidRPr="00CC0C94">
          <w:rPr>
            <w:rFonts w:hint="eastAsia"/>
            <w:lang w:eastAsia="zh-TW"/>
          </w:rPr>
          <w:t xml:space="preserve"> UE</w:t>
        </w:r>
        <w:r>
          <w:t xml:space="preserve"> </w:t>
        </w:r>
      </w:ins>
      <w:ins w:id="56" w:author="Mediatek Carlson 1111" w:date="2021-11-12T15:46:00Z">
        <w:r w:rsidR="0005641C">
          <w:t xml:space="preserve">shall </w:t>
        </w:r>
      </w:ins>
      <w:ins w:id="57" w:author="Mediatek Carlson" w:date="2021-11-04T17:36:00Z">
        <w:r>
          <w:t>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rsidR="00BC338F">
          <w:t xml:space="preserve">in the </w:t>
        </w:r>
      </w:ins>
      <w:ins w:id="58" w:author="Mediatek Carlson" w:date="2021-11-04T17:37:00Z">
        <w:r w:rsidR="00BC338F">
          <w:t>REGISTRATION</w:t>
        </w:r>
        <w:r w:rsidR="00BC338F" w:rsidRPr="00CC0C94">
          <w:t xml:space="preserve"> REQUEST message</w:t>
        </w:r>
        <w:r w:rsidR="00BC338F">
          <w:t xml:space="preserve"> is </w:t>
        </w:r>
      </w:ins>
      <w:ins w:id="59" w:author="Mediatek Carlson" w:date="2021-11-04T17:36:00Z">
        <w:r>
          <w:t xml:space="preserve">not </w:t>
        </w:r>
        <w:r w:rsidRPr="007A39C6">
          <w:t>set to "emergency registration"</w:t>
        </w:r>
        <w:r>
          <w:t>.</w:t>
        </w:r>
      </w:ins>
    </w:p>
    <w:p w14:paraId="5718FCB0" w14:textId="5D781C16" w:rsidR="00710F08" w:rsidRPr="00AB3E8E" w:rsidRDefault="00710F08" w:rsidP="00710F0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4A2CA92" w14:textId="77777777" w:rsidR="00710F08" w:rsidRPr="00AB3E8E" w:rsidRDefault="00710F08" w:rsidP="00710F08">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r w:rsidRPr="00CC0C94">
        <w:lastRenderedPageBreak/>
        <w:t xml:space="preserve">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4422CB1" w14:textId="77777777" w:rsidR="00710F08" w:rsidRDefault="00710F08" w:rsidP="00710F08">
      <w:r>
        <w:t>The UE shall set the ER-NSSAI bit to "Extended rejected NSSAI supported" in the 5GMM capability IE of the REGISTRATION REQUEST message.</w:t>
      </w:r>
    </w:p>
    <w:p w14:paraId="19B93A46" w14:textId="77777777" w:rsidR="00710F08" w:rsidRDefault="00710F08" w:rsidP="00710F08">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1FD5D34" w14:textId="77777777" w:rsidR="00710F08" w:rsidRDefault="00710F08" w:rsidP="00710F08">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FED8290" w14:textId="77777777" w:rsidR="00710F08" w:rsidRDefault="00710F08" w:rsidP="00710F08">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B68CBA" w14:textId="77777777" w:rsidR="00710F08" w:rsidRDefault="00710F08" w:rsidP="00710F08"/>
    <w:p w14:paraId="7741A12C" w14:textId="77777777" w:rsidR="00710F08" w:rsidRDefault="00710F08" w:rsidP="00710F08">
      <w:pPr>
        <w:pStyle w:val="TH"/>
      </w:pPr>
      <w:r>
        <w:object w:dxaOrig="9541" w:dyaOrig="8460" w14:anchorId="63172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5pt;height:355.6pt" o:ole="">
            <v:imagedata r:id="rId13" o:title=""/>
          </v:shape>
          <o:OLEObject Type="Embed" ProgID="Visio.Drawing.15" ShapeID="_x0000_i1025" DrawAspect="Content" ObjectID="_1698477599" r:id="rId14"/>
        </w:object>
      </w:r>
    </w:p>
    <w:p w14:paraId="2BD0FA84" w14:textId="77777777" w:rsidR="00710F08" w:rsidRPr="00BD0557" w:rsidRDefault="00710F08" w:rsidP="00710F0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32D49AD" w14:textId="77777777" w:rsidR="001B2BA8" w:rsidRDefault="001B2BA8" w:rsidP="001B2BA8">
      <w:pPr>
        <w:jc w:val="center"/>
        <w:rPr>
          <w:noProof/>
        </w:rPr>
      </w:pPr>
      <w:r>
        <w:rPr>
          <w:noProof/>
          <w:highlight w:val="green"/>
        </w:rPr>
        <w:t>*** change ***</w:t>
      </w:r>
    </w:p>
    <w:p w14:paraId="0C0F41BF" w14:textId="77777777" w:rsidR="00E90F07" w:rsidRDefault="00E90F07" w:rsidP="00E90F07">
      <w:pPr>
        <w:pStyle w:val="5"/>
      </w:pPr>
      <w:bookmarkStart w:id="60" w:name="_Toc20232675"/>
      <w:bookmarkStart w:id="61" w:name="_Toc27746777"/>
      <w:bookmarkStart w:id="62" w:name="_Toc36212959"/>
      <w:bookmarkStart w:id="63" w:name="_Toc36657136"/>
      <w:bookmarkStart w:id="64" w:name="_Toc45286800"/>
      <w:bookmarkStart w:id="65" w:name="_Toc51948069"/>
      <w:bookmarkStart w:id="66" w:name="_Toc51949161"/>
      <w:bookmarkStart w:id="67" w:name="_Toc82895852"/>
      <w:r>
        <w:t>5.5.1.2.4</w:t>
      </w:r>
      <w:r>
        <w:tab/>
        <w:t>Initial registration</w:t>
      </w:r>
      <w:r w:rsidRPr="003168A2">
        <w:t xml:space="preserve"> accepted by the network</w:t>
      </w:r>
      <w:bookmarkEnd w:id="60"/>
      <w:bookmarkEnd w:id="61"/>
      <w:bookmarkEnd w:id="62"/>
      <w:bookmarkEnd w:id="63"/>
      <w:bookmarkEnd w:id="64"/>
      <w:bookmarkEnd w:id="65"/>
      <w:bookmarkEnd w:id="66"/>
      <w:bookmarkEnd w:id="67"/>
    </w:p>
    <w:p w14:paraId="4059FC87" w14:textId="77777777" w:rsidR="00E90F07" w:rsidRDefault="00E90F07" w:rsidP="00E90F07">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7398D1A" w14:textId="77777777" w:rsidR="00E90F07" w:rsidRDefault="00E90F07" w:rsidP="00E90F07">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5E6F1EA" w14:textId="77777777" w:rsidR="00E90F07" w:rsidRPr="00CC0C94" w:rsidRDefault="00E90F07" w:rsidP="00E90F07">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7DB8530" w14:textId="77777777" w:rsidR="00E90F07" w:rsidRPr="00CC0C94" w:rsidRDefault="00E90F07" w:rsidP="00E90F07">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B913A7C" w14:textId="77777777" w:rsidR="00E90F07" w:rsidRDefault="00E90F07" w:rsidP="00E90F07">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6D7D7BCA" w14:textId="77777777" w:rsidR="00E90F07" w:rsidRDefault="00E90F07" w:rsidP="00E90F07">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202DEEF" w14:textId="77777777" w:rsidR="00E90F07" w:rsidRDefault="00E90F07" w:rsidP="00E90F07">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32F35B0" w14:textId="77777777" w:rsidR="00E90F07" w:rsidRDefault="00E90F07" w:rsidP="00E90F07">
      <w:r w:rsidRPr="000173B7">
        <w:lastRenderedPageBreak/>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52B89FE" w14:textId="77777777" w:rsidR="00E90F07" w:rsidRDefault="00E90F07" w:rsidP="00E90F07">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25992B6" w14:textId="77777777" w:rsidR="00E90F07" w:rsidRPr="00A01A68" w:rsidRDefault="00E90F07" w:rsidP="00E90F07">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15E4E38" w14:textId="77777777" w:rsidR="00E90F07" w:rsidRDefault="00E90F07" w:rsidP="00E90F07">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9EBAF28" w14:textId="77777777" w:rsidR="00E90F07" w:rsidRDefault="00E90F07" w:rsidP="00E90F0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71AB7243" w14:textId="77777777" w:rsidR="00E90F07" w:rsidRDefault="00E90F07" w:rsidP="00E90F07">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94B6149" w14:textId="77777777" w:rsidR="00E90F07" w:rsidRDefault="00E90F07" w:rsidP="00E90F07">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BE00B8E" w14:textId="77777777" w:rsidR="00E90F07" w:rsidRDefault="00E90F07" w:rsidP="00E90F07">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D281EDB" w14:textId="77777777" w:rsidR="00E90F07" w:rsidRDefault="00E90F07" w:rsidP="00E90F0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73469FD" w14:textId="77777777" w:rsidR="00E90F07" w:rsidRPr="00CC0C94" w:rsidRDefault="00E90F07" w:rsidP="00E90F0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0D2CBC1" w14:textId="77777777" w:rsidR="00E90F07" w:rsidRDefault="00E90F07" w:rsidP="00E90F07">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434EED5" w14:textId="152EAB5E" w:rsidR="006D69CF" w:rsidRPr="00CC0C94" w:rsidRDefault="006D69CF" w:rsidP="006D69CF">
      <w:pPr>
        <w:rPr>
          <w:ins w:id="68" w:author="Mediatek Carlson" w:date="2021-10-27T11:19:00Z"/>
        </w:rPr>
      </w:pPr>
      <w:ins w:id="69" w:author="Mediatek Carlson" w:date="2021-10-27T11:19:00Z">
        <w:r>
          <w:t xml:space="preserve">If the UE </w:t>
        </w:r>
      </w:ins>
      <w:ins w:id="70" w:author="Mediatek Carlson" w:date="2021-11-04T17:13:00Z">
        <w:r w:rsidR="00DC5B14">
          <w:t>set</w:t>
        </w:r>
      </w:ins>
      <w:ins w:id="71" w:author="Mediatek Carlson" w:date="2021-11-04T17:34:00Z">
        <w:r w:rsidR="00141841">
          <w:t>s</w:t>
        </w:r>
      </w:ins>
      <w:ins w:id="72" w:author="Mediatek Carlson" w:date="2021-11-04T17:13:00Z">
        <w:r w:rsidR="00DC5B14">
          <w:t xml:space="preserve"> the NR-PSSI</w:t>
        </w:r>
        <w:r w:rsidR="00DC5B14" w:rsidRPr="00CC0C94">
          <w:t xml:space="preserve"> bit to "</w:t>
        </w:r>
        <w:r w:rsidR="00DC5B14" w:rsidRPr="00623132">
          <w:t>NR paging subgrouping supported</w:t>
        </w:r>
        <w:r w:rsidR="00DC5B14" w:rsidRPr="00CC0C94">
          <w:t xml:space="preserve">" in the </w:t>
        </w:r>
        <w:r w:rsidR="00DC5B14">
          <w:t>5GMM</w:t>
        </w:r>
        <w:r w:rsidR="00DC5B14" w:rsidRPr="00CC0C94">
          <w:t xml:space="preserve"> capability IE</w:t>
        </w:r>
        <w:r w:rsidR="00DC5B14">
          <w:t xml:space="preserve"> </w:t>
        </w:r>
      </w:ins>
      <w:ins w:id="73" w:author="Mediatek Carlson" w:date="2021-11-04T17:15:00Z">
        <w:r w:rsidR="00E11465">
          <w:t xml:space="preserve">in the </w:t>
        </w:r>
        <w:r w:rsidR="00E11465" w:rsidRPr="00FD62AB">
          <w:t>REGISTRATION REQUEST message</w:t>
        </w:r>
        <w:r w:rsidR="00E11465">
          <w:t xml:space="preserve"> </w:t>
        </w:r>
      </w:ins>
      <w:ins w:id="74" w:author="Mediatek Carlson" w:date="2021-10-27T11:19:00Z">
        <w:r>
          <w:t xml:space="preserve">and the AMF supports and </w:t>
        </w:r>
        <w:r w:rsidRPr="0041085B">
          <w:t>accepts</w:t>
        </w:r>
      </w:ins>
      <w:ins w:id="75" w:author="Mediatek Carlson" w:date="2021-10-27T11:54:00Z">
        <w:r w:rsidR="002B28CA">
          <w:t xml:space="preserve"> </w:t>
        </w:r>
      </w:ins>
      <w:ins w:id="76" w:author="Mediatek Carlson" w:date="2021-10-27T11:19:00Z">
        <w:r>
          <w:t xml:space="preserve">the use of PEIPS assistance information for the UE, </w:t>
        </w:r>
        <w:r w:rsidRPr="00CC0C94">
          <w:t xml:space="preserve">then the </w:t>
        </w:r>
        <w:r>
          <w:t>AMF</w:t>
        </w:r>
        <w:r w:rsidRPr="00CC0C94">
          <w:t xml:space="preserve"> </w:t>
        </w:r>
        <w:r>
          <w:t xml:space="preserve">shall determine </w:t>
        </w:r>
        <w:r w:rsidRPr="00CC0C94">
          <w:t xml:space="preserve">the </w:t>
        </w:r>
      </w:ins>
      <w:ins w:id="77" w:author="Mediatek Carlson 1115" w:date="2021-11-15T09:53:00Z">
        <w:r w:rsidR="00E93E01">
          <w:t>P</w:t>
        </w:r>
      </w:ins>
      <w:ins w:id="78" w:author="Mediatek Carlson" w:date="2021-10-27T11:19:00Z">
        <w:r w:rsidR="009B20BA">
          <w:t>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ins>
    </w:p>
    <w:p w14:paraId="7DBB111B" w14:textId="1831B043" w:rsidR="006D69CF" w:rsidRDefault="006D69CF" w:rsidP="006D69CF">
      <w:pPr>
        <w:pStyle w:val="NO"/>
        <w:rPr>
          <w:ins w:id="79" w:author="Mediatek Carlson" w:date="2021-10-27T11:19:00Z"/>
        </w:rPr>
      </w:pPr>
      <w:ins w:id="80" w:author="Mediatek Carlson" w:date="2021-10-27T11:19:00Z">
        <w:r w:rsidRPr="00CC0C94">
          <w:t>NOTE </w:t>
        </w:r>
        <w:r>
          <w:t>X</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ins>
      <w:ins w:id="81" w:author="Mediatek Carlson 1115" w:date="2021-11-15T09:53:00Z">
        <w:r w:rsidR="007E63C3">
          <w:t>P</w:t>
        </w:r>
      </w:ins>
      <w:ins w:id="82" w:author="Mediatek Carlson" w:date="2021-10-27T11:19:00Z">
        <w:r w:rsidR="002A747C">
          <w:t>aging s</w:t>
        </w:r>
        <w:r w:rsidRPr="00F03288">
          <w:t xml:space="preserve">ubgroup </w:t>
        </w:r>
        <w:r>
          <w:t>ID for the UE</w:t>
        </w:r>
        <w:r w:rsidRPr="00CC0C94">
          <w:t>.</w:t>
        </w:r>
      </w:ins>
    </w:p>
    <w:p w14:paraId="51DF7178" w14:textId="77777777" w:rsidR="00E90F07" w:rsidRDefault="00E90F07" w:rsidP="00E90F07">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410F7F1" w14:textId="77777777" w:rsidR="00E90F07" w:rsidRPr="00B11206" w:rsidRDefault="00E90F07" w:rsidP="00E90F07">
      <w:r w:rsidRPr="00B11206">
        <w:lastRenderedPageBreak/>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88E2" w14:textId="77777777" w:rsidR="00E90F07" w:rsidRDefault="00E90F07" w:rsidP="00E90F07">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B03FFA6" w14:textId="77777777" w:rsidR="00E90F07" w:rsidRDefault="00E90F07" w:rsidP="00E90F07">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37349F7" w14:textId="77777777" w:rsidR="00E90F07" w:rsidRPr="0000154D" w:rsidRDefault="00E90F07" w:rsidP="00E90F07">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E94739" w14:textId="77777777" w:rsidR="00E90F07" w:rsidRPr="008D17FF" w:rsidRDefault="00E90F07" w:rsidP="00E90F07">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85E1BEA" w14:textId="77777777" w:rsidR="00E90F07" w:rsidRPr="008D17FF" w:rsidRDefault="00E90F07" w:rsidP="00E90F07">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D61C16A" w14:textId="77777777" w:rsidR="00E90F07" w:rsidRDefault="00E90F07" w:rsidP="00E90F07">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45DE72" w14:textId="77777777" w:rsidR="00E90F07" w:rsidRPr="00FE320E" w:rsidRDefault="00E90F07" w:rsidP="00E90F07">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5737436" w14:textId="77777777" w:rsidR="00E90F07" w:rsidRDefault="00E90F07" w:rsidP="00E90F07">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93E0952" w14:textId="77777777" w:rsidR="00E90F07" w:rsidRDefault="00E90F07" w:rsidP="00E90F07">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BF85020" w14:textId="77777777" w:rsidR="00E90F07" w:rsidRDefault="00E90F07" w:rsidP="00E90F07">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026C474" w14:textId="77777777" w:rsidR="00E90F07" w:rsidRPr="00CC0C94" w:rsidRDefault="00E90F07" w:rsidP="00E90F07">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A4B4E0A" w14:textId="77777777" w:rsidR="00E90F07" w:rsidRPr="00CC0C94" w:rsidRDefault="00E90F07" w:rsidP="00E90F07">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FD9C70" w14:textId="77777777" w:rsidR="00E90F07" w:rsidRPr="00CC0C94" w:rsidRDefault="00E90F07" w:rsidP="00E90F07">
      <w:pPr>
        <w:pStyle w:val="B1"/>
      </w:pPr>
      <w:r w:rsidRPr="00CC0C94">
        <w:t>-</w:t>
      </w:r>
      <w:r w:rsidRPr="00CC0C94">
        <w:tab/>
        <w:t>the UE has indicated support for service gap control</w:t>
      </w:r>
      <w:r>
        <w:t xml:space="preserve"> </w:t>
      </w:r>
      <w:r w:rsidRPr="00ED66D7">
        <w:t>in the REGISTRATION REQUEST message</w:t>
      </w:r>
      <w:r w:rsidRPr="00CC0C94">
        <w:t>; and</w:t>
      </w:r>
    </w:p>
    <w:p w14:paraId="1D67677B" w14:textId="77777777" w:rsidR="00E90F07" w:rsidRDefault="00E90F07" w:rsidP="00E90F07">
      <w:pPr>
        <w:pStyle w:val="B1"/>
      </w:pPr>
      <w:r w:rsidRPr="00CC0C94">
        <w:t>-</w:t>
      </w:r>
      <w:r w:rsidRPr="00CC0C94">
        <w:tab/>
        <w:t xml:space="preserve">a service gap time value is available in the </w:t>
      </w:r>
      <w:r>
        <w:t>5G</w:t>
      </w:r>
      <w:r w:rsidRPr="00CC0C94">
        <w:t>MM context.</w:t>
      </w:r>
    </w:p>
    <w:p w14:paraId="22F997A7" w14:textId="77777777" w:rsidR="00E90F07" w:rsidRDefault="00E90F07" w:rsidP="00E90F07">
      <w:r w:rsidRPr="00131DF2">
        <w:lastRenderedPageBreak/>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C3B9D76" w14:textId="77777777" w:rsidR="00E90F07" w:rsidRDefault="00E90F07" w:rsidP="00E90F07">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6148FC1" w14:textId="77777777" w:rsidR="00E90F07" w:rsidRDefault="00E90F07" w:rsidP="00E90F07">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DDBE1CB" w14:textId="77777777" w:rsidR="00E90F07" w:rsidRDefault="00E90F07" w:rsidP="00E90F07">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771D3D4" w14:textId="77777777" w:rsidR="00E90F07" w:rsidRDefault="00E90F07" w:rsidP="00E90F07">
      <w:r>
        <w:t>If:</w:t>
      </w:r>
    </w:p>
    <w:p w14:paraId="74D856DC" w14:textId="77777777" w:rsidR="00E90F07" w:rsidRDefault="00E90F07" w:rsidP="00E90F07">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A8936E0" w14:textId="77777777" w:rsidR="00E90F07" w:rsidRDefault="00E90F07" w:rsidP="00E90F07">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D0AFA13" w14:textId="77777777" w:rsidR="00E90F07" w:rsidRDefault="00E90F07" w:rsidP="00E90F07">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5928AEC6" w14:textId="77777777" w:rsidR="00E90F07" w:rsidRDefault="00E90F07" w:rsidP="00E90F07">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8C5D626" w14:textId="77777777" w:rsidR="00E90F07" w:rsidRPr="002C33EA" w:rsidRDefault="00E90F07" w:rsidP="00E90F07">
      <w:pPr>
        <w:pStyle w:val="B1"/>
      </w:pPr>
      <w:r w:rsidRPr="002C33EA">
        <w:t>-</w:t>
      </w:r>
      <w:r w:rsidRPr="002C33EA">
        <w:tab/>
        <w:t>the UE has a valid aerial UE subscription information;</w:t>
      </w:r>
    </w:p>
    <w:p w14:paraId="28B518B8" w14:textId="77777777" w:rsidR="00E90F07" w:rsidRPr="002C33EA" w:rsidRDefault="00E90F07" w:rsidP="00E90F07">
      <w:pPr>
        <w:pStyle w:val="B1"/>
      </w:pPr>
      <w:r w:rsidRPr="002C33EA">
        <w:t>-</w:t>
      </w:r>
      <w:r w:rsidRPr="002C33EA">
        <w:tab/>
        <w:t>the UUAA procedure is to be performed during the registration procedure according to operator policy; and</w:t>
      </w:r>
    </w:p>
    <w:p w14:paraId="46820510" w14:textId="77777777" w:rsidR="00E90F07" w:rsidRPr="002C33EA" w:rsidRDefault="00E90F07" w:rsidP="00E90F07">
      <w:pPr>
        <w:pStyle w:val="B1"/>
      </w:pPr>
      <w:r w:rsidRPr="002C33EA">
        <w:t>-</w:t>
      </w:r>
      <w:r w:rsidRPr="002C33EA">
        <w:tab/>
        <w:t>there is no valid UUAA result for the UE in the UE 5GMM context,</w:t>
      </w:r>
    </w:p>
    <w:p w14:paraId="050915D3" w14:textId="77777777" w:rsidR="00E90F07" w:rsidRDefault="00E90F07" w:rsidP="00E90F07">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4896FF6B" w14:textId="77777777" w:rsidR="00E90F07" w:rsidRDefault="00E90F07" w:rsidP="00E90F07">
      <w:pPr>
        <w:pStyle w:val="EditorsNote"/>
      </w:pPr>
      <w:r>
        <w:t>Editor's note:</w:t>
      </w:r>
      <w:r>
        <w:tab/>
        <w:t>It is FFS when there is valid UUAA result for the UE in the UE 5GMM context</w:t>
      </w:r>
    </w:p>
    <w:p w14:paraId="63D17573" w14:textId="77777777" w:rsidR="00E90F07" w:rsidRDefault="00E90F07" w:rsidP="00E90F07">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7593A4DA" w14:textId="77777777" w:rsidR="00E90F07" w:rsidRPr="004D6371" w:rsidRDefault="00E90F07" w:rsidP="00E90F07">
      <w:pPr>
        <w:pStyle w:val="EditorsNote"/>
      </w:pPr>
      <w:r>
        <w:t>Editor's note:</w:t>
      </w:r>
      <w:r>
        <w:tab/>
        <w:t>It is FFS whether the Service-level-AA pending indication is included in the service-level AA container IE.</w:t>
      </w:r>
    </w:p>
    <w:p w14:paraId="3C282480" w14:textId="77777777" w:rsidR="00E90F07" w:rsidRDefault="00E90F07" w:rsidP="00E90F07">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B0D0C27" w14:textId="77777777" w:rsidR="00E90F07" w:rsidRPr="004A5232" w:rsidRDefault="00E90F07" w:rsidP="00E90F07">
      <w:r>
        <w:t>Upon receipt of the REGISTRATION ACCEPT message,</w:t>
      </w:r>
      <w:r w:rsidRPr="001A1965">
        <w:t xml:space="preserve"> the UE shall reset the registration attempt counter, enter state 5GMM-REGISTERED and set the 5GS update status to 5U1 UPDATED.</w:t>
      </w:r>
    </w:p>
    <w:p w14:paraId="6E982336" w14:textId="77777777" w:rsidR="00E90F07" w:rsidRPr="004A5232" w:rsidRDefault="00E90F07" w:rsidP="00E90F07">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D8BAFF3" w14:textId="77777777" w:rsidR="00E90F07" w:rsidRPr="004A5232" w:rsidRDefault="00E90F07" w:rsidP="00E90F0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2E9D551" w14:textId="77777777" w:rsidR="00E90F07" w:rsidRDefault="00E90F07" w:rsidP="00E90F0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FA96EAC" w14:textId="77777777" w:rsidR="00E90F07" w:rsidRDefault="00E90F07" w:rsidP="00E90F07">
      <w:r>
        <w:t>If the REGISTRATION ACCEPT message include a T3324 value IE, the UE shall use the value in the T3324 value IE as active timer (T3324).</w:t>
      </w:r>
    </w:p>
    <w:p w14:paraId="5207AC0D" w14:textId="77777777" w:rsidR="00E90F07" w:rsidRPr="004A5232" w:rsidRDefault="00E90F07" w:rsidP="00E90F0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B605A66" w14:textId="77777777" w:rsidR="00E90F07" w:rsidRPr="007B0AEB" w:rsidRDefault="00E90F07" w:rsidP="00E90F07">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A78AF35" w14:textId="77777777" w:rsidR="00E90F07" w:rsidRPr="007B0AEB" w:rsidRDefault="00E90F07" w:rsidP="00E90F07">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2E647EA" w14:textId="77777777" w:rsidR="00E90F07" w:rsidRDefault="00E90F07" w:rsidP="00E90F0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761B6AB" w14:textId="77777777" w:rsidR="00E90F07" w:rsidRPr="000759DA" w:rsidRDefault="00E90F07" w:rsidP="00E90F0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AA9B615" w14:textId="77777777" w:rsidR="00E90F07" w:rsidRPr="002E3061" w:rsidRDefault="00E90F07" w:rsidP="00E90F07">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BBB160D" w14:textId="77777777" w:rsidR="00E90F07" w:rsidRDefault="00E90F07" w:rsidP="00E90F07">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349C311" w14:textId="77777777" w:rsidR="00E90F07" w:rsidRPr="004C2DA5" w:rsidRDefault="00E90F07" w:rsidP="00E90F07">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FCD54EB" w14:textId="77777777" w:rsidR="00E90F07" w:rsidRDefault="00E90F07" w:rsidP="00E90F0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33F8ADF" w14:textId="77777777" w:rsidR="00E90F07" w:rsidRDefault="00E90F07" w:rsidP="00E90F07">
      <w:r>
        <w:t xml:space="preserve">The UE </w:t>
      </w:r>
      <w:r w:rsidRPr="008E342A">
        <w:t xml:space="preserve">shall store the "CAG information list" </w:t>
      </w:r>
      <w:r>
        <w:t>received in</w:t>
      </w:r>
      <w:r w:rsidRPr="008E342A">
        <w:t xml:space="preserve"> the CAG information list IE as specified in annex C</w:t>
      </w:r>
      <w:r>
        <w:t>.</w:t>
      </w:r>
    </w:p>
    <w:p w14:paraId="57BF5C23" w14:textId="77777777" w:rsidR="00E90F07" w:rsidRPr="008E342A" w:rsidRDefault="00E90F07" w:rsidP="00E90F0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33E7D5C" w14:textId="77777777" w:rsidR="00E90F07" w:rsidRPr="008E342A" w:rsidRDefault="00E90F07" w:rsidP="00E90F0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F5C19AC" w14:textId="77777777" w:rsidR="00E90F07" w:rsidRPr="008E342A" w:rsidRDefault="00E90F07" w:rsidP="00E90F0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B51C0DD" w14:textId="77777777" w:rsidR="00E90F07" w:rsidRPr="008E342A" w:rsidRDefault="00E90F07" w:rsidP="00E90F0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A60AEFC" w14:textId="77777777" w:rsidR="00E90F07" w:rsidRPr="008E342A" w:rsidRDefault="00E90F07" w:rsidP="00E90F07">
      <w:pPr>
        <w:pStyle w:val="B3"/>
      </w:pPr>
      <w:r>
        <w:lastRenderedPageBreak/>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A25C512" w14:textId="77777777" w:rsidR="00E90F07" w:rsidRDefault="00E90F07" w:rsidP="00E90F0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6064757" w14:textId="77777777" w:rsidR="00E90F07" w:rsidRPr="008E342A" w:rsidRDefault="00E90F07" w:rsidP="00E90F0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09EB9B91" w14:textId="77777777" w:rsidR="00E90F07" w:rsidRPr="008E342A" w:rsidRDefault="00E90F07" w:rsidP="00E90F0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EBBBDAD" w14:textId="77777777" w:rsidR="00E90F07" w:rsidRPr="008E342A" w:rsidRDefault="00E90F07" w:rsidP="00E90F0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36871EF" w14:textId="77777777" w:rsidR="00E90F07" w:rsidRPr="008E342A" w:rsidRDefault="00E90F07" w:rsidP="00E90F07">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8E7C0BC" w14:textId="77777777" w:rsidR="00E90F07" w:rsidRDefault="00E90F07" w:rsidP="00E90F0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DD996C8" w14:textId="77777777" w:rsidR="00E90F07" w:rsidRPr="008E342A" w:rsidRDefault="00E90F07" w:rsidP="00E90F0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F7A501E" w14:textId="77777777" w:rsidR="00E90F07" w:rsidRDefault="00E90F07" w:rsidP="00E90F0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2608A74" w14:textId="77777777" w:rsidR="00E90F07" w:rsidRPr="00310A16" w:rsidRDefault="00E90F07" w:rsidP="00E90F0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CAC7222" w14:textId="77777777" w:rsidR="00E90F07" w:rsidRPr="00470E32" w:rsidRDefault="00E90F07" w:rsidP="00E90F07">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7EA37510" w14:textId="77777777" w:rsidR="00E90F07" w:rsidRPr="00470E32" w:rsidRDefault="00E90F07" w:rsidP="00E90F0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FCEEA9C" w14:textId="77777777" w:rsidR="00E90F07" w:rsidRPr="007B0AEB" w:rsidRDefault="00E90F07" w:rsidP="00E90F07">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00B4FFF" w14:textId="77777777" w:rsidR="00E90F07" w:rsidRDefault="00E90F07" w:rsidP="00E90F07">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6D089DA2" w14:textId="77777777" w:rsidR="00E90F07" w:rsidRDefault="00E90F07" w:rsidP="00E90F07">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7E94524C" w14:textId="77777777" w:rsidR="00E90F07" w:rsidRDefault="00E90F07" w:rsidP="00E90F07">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B2636F5" w14:textId="77777777" w:rsidR="00E90F07" w:rsidRDefault="00E90F07" w:rsidP="00E90F07">
      <w:r>
        <w:lastRenderedPageBreak/>
        <w:t>If:</w:t>
      </w:r>
    </w:p>
    <w:p w14:paraId="24170689" w14:textId="77777777" w:rsidR="00E90F07" w:rsidRDefault="00E90F07" w:rsidP="00E90F07">
      <w:pPr>
        <w:pStyle w:val="B1"/>
      </w:pPr>
      <w:r>
        <w:t>a)</w:t>
      </w:r>
      <w:r>
        <w:tab/>
        <w:t>the SMSF selection in the AMF is not successful;</w:t>
      </w:r>
    </w:p>
    <w:p w14:paraId="22626BB8" w14:textId="77777777" w:rsidR="00E90F07" w:rsidRDefault="00E90F07" w:rsidP="00E90F07">
      <w:pPr>
        <w:pStyle w:val="B1"/>
      </w:pPr>
      <w:r>
        <w:t>b)</w:t>
      </w:r>
      <w:r>
        <w:tab/>
        <w:t>the SMS activation via the SMSF is not successful;</w:t>
      </w:r>
    </w:p>
    <w:p w14:paraId="34CB434B" w14:textId="77777777" w:rsidR="00E90F07" w:rsidRDefault="00E90F07" w:rsidP="00E90F07">
      <w:pPr>
        <w:pStyle w:val="B1"/>
      </w:pPr>
      <w:r>
        <w:t>c)</w:t>
      </w:r>
      <w:r>
        <w:tab/>
        <w:t>the AMF does not allow the use of SMS over NAS;</w:t>
      </w:r>
    </w:p>
    <w:p w14:paraId="74E158BA" w14:textId="77777777" w:rsidR="00E90F07" w:rsidRDefault="00E90F07" w:rsidP="00E90F07">
      <w:pPr>
        <w:pStyle w:val="B1"/>
      </w:pPr>
      <w:r>
        <w:t>d)</w:t>
      </w:r>
      <w:r>
        <w:tab/>
        <w:t>the SMS requested bit of the 5GS update type IE was set to "SMS over NAS not supported" in the REGISTRATION REQUEST message; or</w:t>
      </w:r>
    </w:p>
    <w:p w14:paraId="0415D887" w14:textId="77777777" w:rsidR="00E90F07" w:rsidRDefault="00E90F07" w:rsidP="00E90F07">
      <w:pPr>
        <w:pStyle w:val="B1"/>
      </w:pPr>
      <w:r>
        <w:t>e)</w:t>
      </w:r>
      <w:r>
        <w:tab/>
        <w:t>the 5GS update type IE was not included in the REGISTRATION REQUEST message;</w:t>
      </w:r>
    </w:p>
    <w:p w14:paraId="55205762" w14:textId="77777777" w:rsidR="00E90F07" w:rsidRDefault="00E90F07" w:rsidP="00E90F07">
      <w:r>
        <w:t>then the AMF shall set the SMS allowed bit of the 5GS registration result IE to "SMS over NAS not allowed" in the REGISTRATION ACCEPT message.</w:t>
      </w:r>
    </w:p>
    <w:p w14:paraId="54C5281C" w14:textId="77777777" w:rsidR="00E90F07" w:rsidRDefault="00E90F07" w:rsidP="00E90F0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AA0AE63" w14:textId="77777777" w:rsidR="00E90F07" w:rsidRDefault="00E90F07" w:rsidP="00E90F0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14EDB3C" w14:textId="77777777" w:rsidR="00E90F07" w:rsidRDefault="00E90F07" w:rsidP="00E90F07">
      <w:pPr>
        <w:pStyle w:val="B1"/>
      </w:pPr>
      <w:r>
        <w:t>a)</w:t>
      </w:r>
      <w:r>
        <w:tab/>
        <w:t>"3GPP access", the UE:</w:t>
      </w:r>
    </w:p>
    <w:p w14:paraId="793D93BD" w14:textId="77777777" w:rsidR="00E90F07" w:rsidRDefault="00E90F07" w:rsidP="00E90F07">
      <w:pPr>
        <w:pStyle w:val="B2"/>
      </w:pPr>
      <w:r>
        <w:t>-</w:t>
      </w:r>
      <w:r>
        <w:tab/>
        <w:t>shall consider itself as being registered to 3GPP access only; and</w:t>
      </w:r>
    </w:p>
    <w:p w14:paraId="4A59BF1B" w14:textId="77777777" w:rsidR="00E90F07" w:rsidRDefault="00E90F07" w:rsidP="00E90F07">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0055BFA" w14:textId="77777777" w:rsidR="00E90F07" w:rsidRDefault="00E90F07" w:rsidP="00E90F07">
      <w:pPr>
        <w:pStyle w:val="B1"/>
      </w:pPr>
      <w:r>
        <w:t>b)</w:t>
      </w:r>
      <w:r>
        <w:tab/>
        <w:t>"N</w:t>
      </w:r>
      <w:r w:rsidRPr="00470D7A">
        <w:t>on-3GPP access</w:t>
      </w:r>
      <w:r>
        <w:t>", the UE:</w:t>
      </w:r>
    </w:p>
    <w:p w14:paraId="18A6789D" w14:textId="77777777" w:rsidR="00E90F07" w:rsidRDefault="00E90F07" w:rsidP="00E90F07">
      <w:pPr>
        <w:pStyle w:val="B2"/>
      </w:pPr>
      <w:r>
        <w:t>-</w:t>
      </w:r>
      <w:r>
        <w:tab/>
        <w:t>shall consider itself as being registered to n</w:t>
      </w:r>
      <w:r w:rsidRPr="00470D7A">
        <w:t>on-</w:t>
      </w:r>
      <w:r>
        <w:t>3GPP access only; and</w:t>
      </w:r>
    </w:p>
    <w:p w14:paraId="456DDD00" w14:textId="77777777" w:rsidR="00E90F07" w:rsidRDefault="00E90F07" w:rsidP="00E90F0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2C42B28" w14:textId="77777777" w:rsidR="00E90F07" w:rsidRPr="00E31E6E" w:rsidRDefault="00E90F07" w:rsidP="00E90F0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AB8756C" w14:textId="77777777" w:rsidR="00E90F07" w:rsidRDefault="00E90F07" w:rsidP="00E90F07">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17D8C8B" w14:textId="77777777" w:rsidR="00E90F07" w:rsidRDefault="00E90F07" w:rsidP="00E90F0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885A84E" w14:textId="77777777" w:rsidR="00E90F07" w:rsidRDefault="00E90F07" w:rsidP="00E90F0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A96A342" w14:textId="77777777" w:rsidR="00E90F07" w:rsidRPr="002E24BF" w:rsidRDefault="00E90F07" w:rsidP="00E90F0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001FC9C" w14:textId="77777777" w:rsidR="00E90F07" w:rsidRDefault="00E90F07" w:rsidP="00E90F07">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744BA26" w14:textId="77777777" w:rsidR="00E90F07" w:rsidRDefault="00E90F07" w:rsidP="00E90F07">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2A6169B" w14:textId="77777777" w:rsidR="00E90F07" w:rsidRPr="00B36F7E" w:rsidRDefault="00E90F07" w:rsidP="00E90F0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8BDE0C6" w14:textId="77777777" w:rsidR="00E90F07" w:rsidRPr="00B36F7E" w:rsidRDefault="00E90F07" w:rsidP="00E90F0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764C2B3" w14:textId="77777777" w:rsidR="00E90F07" w:rsidRDefault="00E90F07" w:rsidP="00E90F07">
      <w:pPr>
        <w:pStyle w:val="B2"/>
      </w:pPr>
      <w:r>
        <w:t>1)</w:t>
      </w:r>
      <w:r>
        <w:tab/>
        <w:t>which are not subject to network slice-specific authentication and authorization and are allowed by the AMF; or</w:t>
      </w:r>
    </w:p>
    <w:p w14:paraId="6F8E44C3" w14:textId="77777777" w:rsidR="00E90F07" w:rsidRDefault="00E90F07" w:rsidP="00E90F07">
      <w:pPr>
        <w:pStyle w:val="B2"/>
      </w:pPr>
      <w:r>
        <w:t>2)</w:t>
      </w:r>
      <w:r>
        <w:tab/>
        <w:t>for which the network slice-specific authentication and authorization has been successfully performed;</w:t>
      </w:r>
    </w:p>
    <w:p w14:paraId="3FF0D0DF" w14:textId="77777777" w:rsidR="00E90F07" w:rsidRPr="00B36F7E" w:rsidRDefault="00E90F07" w:rsidP="00E90F07">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489C15F" w14:textId="77777777" w:rsidR="00E90F07" w:rsidRPr="00B36F7E" w:rsidRDefault="00E90F07" w:rsidP="00E90F07">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3CC227F" w14:textId="77777777" w:rsidR="00E90F07" w:rsidRDefault="00E90F07" w:rsidP="00E90F0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9541277" w14:textId="77777777" w:rsidR="00E90F07" w:rsidRDefault="00E90F07" w:rsidP="00E90F0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9553F24" w14:textId="77777777" w:rsidR="00E90F07" w:rsidRDefault="00E90F07" w:rsidP="00E90F0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16640EBD" w14:textId="77777777" w:rsidR="00E90F07" w:rsidRDefault="00E90F07" w:rsidP="00E90F0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7962727" w14:textId="77777777" w:rsidR="00E90F07" w:rsidRDefault="00E90F07" w:rsidP="00E90F0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7668C95F" w14:textId="77777777" w:rsidR="00E90F07" w:rsidRPr="00AE2BAC" w:rsidRDefault="00E90F07" w:rsidP="00E90F07">
      <w:pPr>
        <w:rPr>
          <w:rFonts w:eastAsia="Malgun Gothic"/>
        </w:rPr>
      </w:pPr>
      <w:r w:rsidRPr="00AE2BAC">
        <w:rPr>
          <w:rFonts w:eastAsia="Malgun Gothic"/>
        </w:rPr>
        <w:t>the AMF shall in the REGISTRATION ACCEPT message include:</w:t>
      </w:r>
    </w:p>
    <w:p w14:paraId="2D024949" w14:textId="77777777" w:rsidR="00E90F07" w:rsidRDefault="00E90F07" w:rsidP="00E90F0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4BC22E17" w14:textId="77777777" w:rsidR="00E90F07" w:rsidRPr="004F6D96" w:rsidRDefault="00E90F07" w:rsidP="00E90F07">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36F0783" w14:textId="77777777" w:rsidR="00E90F07" w:rsidRPr="00B36F7E" w:rsidRDefault="00E90F07" w:rsidP="00E90F0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58020A8" w14:textId="77777777" w:rsidR="00E90F07" w:rsidRDefault="00E90F07" w:rsidP="00E90F0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F718E72" w14:textId="77777777" w:rsidR="00E90F07" w:rsidRDefault="00E90F07" w:rsidP="00E90F0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27274D8" w14:textId="77777777" w:rsidR="00E90F07" w:rsidRDefault="00E90F07" w:rsidP="00E90F07">
      <w:pPr>
        <w:pStyle w:val="B1"/>
        <w:rPr>
          <w:rFonts w:eastAsia="Malgun Gothic"/>
        </w:rPr>
      </w:pPr>
      <w:bookmarkStart w:id="83"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83"/>
    <w:p w14:paraId="5BF95C9B" w14:textId="77777777" w:rsidR="00E90F07" w:rsidRPr="00AE2BAC" w:rsidRDefault="00E90F07" w:rsidP="00E90F07">
      <w:pPr>
        <w:rPr>
          <w:rFonts w:eastAsia="Malgun Gothic"/>
        </w:rPr>
      </w:pPr>
      <w:r w:rsidRPr="00AE2BAC">
        <w:rPr>
          <w:rFonts w:eastAsia="Malgun Gothic"/>
        </w:rPr>
        <w:t>the AMF shall in the REGISTRATION ACCEPT message include:</w:t>
      </w:r>
    </w:p>
    <w:p w14:paraId="086293DC" w14:textId="77777777" w:rsidR="00E90F07" w:rsidRDefault="00E90F07" w:rsidP="00E90F0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8CF0177" w14:textId="77777777" w:rsidR="00E90F07" w:rsidRDefault="00E90F07" w:rsidP="00E90F07">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87801F4" w14:textId="77777777" w:rsidR="00E90F07" w:rsidRPr="00946FC5" w:rsidRDefault="00E90F07" w:rsidP="00E90F0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EEFD1AC" w14:textId="77777777" w:rsidR="00E90F07" w:rsidRDefault="00E90F07" w:rsidP="00E90F0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14B79C5" w14:textId="77777777" w:rsidR="00E90F07" w:rsidRPr="00B36F7E" w:rsidRDefault="00E90F07" w:rsidP="00E90F07">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178B3C95" w14:textId="77777777" w:rsidR="00E90F07" w:rsidRDefault="00E90F07" w:rsidP="00E90F07">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39FD494" w14:textId="77777777" w:rsidR="00E90F07" w:rsidRDefault="00E90F07" w:rsidP="00E90F07">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5AB114D" w14:textId="77777777" w:rsidR="00E90F07" w:rsidRDefault="00E90F07" w:rsidP="00E90F07">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7EC38126" w14:textId="77777777" w:rsidR="00E90F07" w:rsidRDefault="00E90F07" w:rsidP="00E90F07">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2D3E8844" w14:textId="77777777" w:rsidR="00E90F07" w:rsidRDefault="00E90F07" w:rsidP="00E90F07">
      <w:r>
        <w:t xml:space="preserve">The AMF may include a new </w:t>
      </w:r>
      <w:r w:rsidRPr="00D738B9">
        <w:t xml:space="preserve">configured NSSAI </w:t>
      </w:r>
      <w:r>
        <w:t>for the current PLMN in the REGISTRATION ACCEPT message if:</w:t>
      </w:r>
    </w:p>
    <w:p w14:paraId="52FE5D1D" w14:textId="77777777" w:rsidR="00E90F07" w:rsidRDefault="00E90F07" w:rsidP="00E90F07">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0346F529" w14:textId="77777777" w:rsidR="00E90F07" w:rsidRDefault="00E90F07" w:rsidP="00E90F07">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5437CE48" w14:textId="77777777" w:rsidR="00E90F07" w:rsidRDefault="00E90F07" w:rsidP="00E90F07">
      <w:pPr>
        <w:pStyle w:val="B1"/>
      </w:pPr>
      <w:r>
        <w:t>c)</w:t>
      </w:r>
      <w:r>
        <w:tab/>
      </w:r>
      <w:r w:rsidRPr="005617D3">
        <w:t>the REGISTRATION REQUEST message include</w:t>
      </w:r>
      <w:r>
        <w:t>d the requested NSSAI containing S-NSSAI(s) with incorrect mapped S-NSSAI(s); or</w:t>
      </w:r>
    </w:p>
    <w:p w14:paraId="7BF17653" w14:textId="77777777" w:rsidR="00E90F07" w:rsidRDefault="00E90F07" w:rsidP="00E90F0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79553AA5" w14:textId="77777777" w:rsidR="00E90F07" w:rsidRDefault="00E90F07" w:rsidP="00E90F07">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55B7CCBE" w14:textId="77777777" w:rsidR="00E90F07" w:rsidRDefault="00E90F07" w:rsidP="00E90F07">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07367828" w14:textId="77777777" w:rsidR="00E90F07" w:rsidRPr="00353AEE" w:rsidRDefault="00E90F07" w:rsidP="00E90F0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4FAC55EC" w14:textId="77777777" w:rsidR="00E90F07" w:rsidRPr="000337C2" w:rsidRDefault="00E90F07" w:rsidP="00E90F07">
      <w:bookmarkStart w:id="84"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84"/>
    <w:p w14:paraId="21690BD6" w14:textId="77777777" w:rsidR="00E90F07" w:rsidRDefault="00E90F07" w:rsidP="00E90F0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F7E70F" w14:textId="77777777" w:rsidR="00E90F07" w:rsidRPr="003168A2" w:rsidRDefault="00E90F07" w:rsidP="00E90F07">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22680DE2" w14:textId="77777777" w:rsidR="00E90F07" w:rsidRDefault="00E90F07" w:rsidP="00E90F07">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CE94C01" w14:textId="77777777" w:rsidR="00E90F07" w:rsidRPr="003168A2" w:rsidRDefault="00E90F07" w:rsidP="00E90F07">
      <w:pPr>
        <w:pStyle w:val="B1"/>
      </w:pPr>
      <w:r w:rsidRPr="00AB5C0F">
        <w:t>"S</w:t>
      </w:r>
      <w:r>
        <w:rPr>
          <w:rFonts w:hint="eastAsia"/>
        </w:rPr>
        <w:t>-NSSAI</w:t>
      </w:r>
      <w:r w:rsidRPr="00AB5C0F">
        <w:t xml:space="preserve"> not available</w:t>
      </w:r>
      <w:r>
        <w:t xml:space="preserve"> in the current registration area</w:t>
      </w:r>
      <w:r w:rsidRPr="00AB5C0F">
        <w:t>"</w:t>
      </w:r>
    </w:p>
    <w:p w14:paraId="6D157EFA" w14:textId="77777777" w:rsidR="00E90F07" w:rsidRDefault="00E90F07" w:rsidP="00E90F07">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CB53AFF" w14:textId="77777777" w:rsidR="00E90F07" w:rsidRDefault="00E90F07" w:rsidP="00E90F07">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FA54457" w14:textId="77777777" w:rsidR="00E90F07" w:rsidRPr="00B90668" w:rsidRDefault="00E90F07" w:rsidP="00E90F0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23BB99E" w14:textId="77777777" w:rsidR="00E90F07" w:rsidRPr="008A2F60" w:rsidRDefault="00E90F07" w:rsidP="00E90F07">
      <w:pPr>
        <w:pStyle w:val="B1"/>
        <w:rPr>
          <w:rFonts w:eastAsia="Times New Roman"/>
        </w:rPr>
      </w:pPr>
      <w:r w:rsidRPr="008A2F60">
        <w:rPr>
          <w:rFonts w:eastAsia="Times New Roman"/>
        </w:rPr>
        <w:t>"S-NSSAI not available due to maximum number of UEs reached"</w:t>
      </w:r>
    </w:p>
    <w:p w14:paraId="484C8730" w14:textId="77777777" w:rsidR="00E90F07" w:rsidRPr="00B90668" w:rsidRDefault="00E90F07" w:rsidP="00E90F07">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r>
        <w:rPr>
          <w:rFonts w:eastAsia="Times New Roman"/>
        </w:rPr>
        <w:t>the current</w:t>
      </w:r>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3AEB1D66" w14:textId="77777777" w:rsidR="00E90F07" w:rsidRPr="003E2691" w:rsidRDefault="00E90F07" w:rsidP="00E90F07">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rPr>
          <w:rFonts w:eastAsia="Times New Roman"/>
        </w:rPr>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8D39E2E" w14:textId="77777777" w:rsidR="00E90F07" w:rsidRDefault="00E90F07" w:rsidP="00E90F07">
      <w:r>
        <w:t>If there is one or more S-NSSAIs in the rejected NSSAI with the rejection cause "S-NSSAI not available due to maximum number of UEs reached", then the UE shall for each S-NSSAI behave as follows:</w:t>
      </w:r>
    </w:p>
    <w:p w14:paraId="19683988" w14:textId="77777777" w:rsidR="00E90F07" w:rsidRDefault="00E90F07" w:rsidP="00E90F07">
      <w:pPr>
        <w:pStyle w:val="B1"/>
      </w:pPr>
      <w:r>
        <w:t>a)</w:t>
      </w:r>
      <w:r>
        <w:tab/>
        <w:t>stop the timer T3526 associated with the S-NSSAI, if running; and</w:t>
      </w:r>
    </w:p>
    <w:p w14:paraId="4E73E2AF" w14:textId="77777777" w:rsidR="00E90F07" w:rsidRDefault="00E90F07" w:rsidP="00E90F07">
      <w:pPr>
        <w:pStyle w:val="B1"/>
      </w:pPr>
      <w:r>
        <w:t>b)</w:t>
      </w:r>
      <w:r>
        <w:tab/>
        <w:t>start the timer T3526 with:</w:t>
      </w:r>
    </w:p>
    <w:p w14:paraId="4ECC29F7" w14:textId="77777777" w:rsidR="00E90F07" w:rsidRDefault="00E90F07" w:rsidP="00E90F07">
      <w:pPr>
        <w:pStyle w:val="B2"/>
      </w:pPr>
      <w:r>
        <w:t>1)</w:t>
      </w:r>
      <w:r>
        <w:tab/>
        <w:t>the back-off timer value received along with the S-NSSAI, if a back-off timer value is received along with the S-NSSAI that is neither zero nor deactivated; or</w:t>
      </w:r>
    </w:p>
    <w:p w14:paraId="0972D322" w14:textId="77777777" w:rsidR="00E90F07" w:rsidRDefault="00E90F07" w:rsidP="00E90F07">
      <w:pPr>
        <w:pStyle w:val="B2"/>
      </w:pPr>
      <w:r>
        <w:t>2)</w:t>
      </w:r>
      <w:r>
        <w:tab/>
        <w:t>an implementation specific back-off timer value, if no back-off timer value is received along with the S-NSSAI; and</w:t>
      </w:r>
    </w:p>
    <w:p w14:paraId="151A7022" w14:textId="77777777" w:rsidR="00E90F07" w:rsidRDefault="00E90F07" w:rsidP="00E90F07">
      <w:pPr>
        <w:pStyle w:val="B1"/>
      </w:pPr>
      <w:r>
        <w:t>c)</w:t>
      </w:r>
      <w:r>
        <w:tab/>
        <w:t>remove the S-NSSAI from the rejected NSSAI for the maximum number of UEs reached when the timer T3526 associated with the S-NSSAI expires.</w:t>
      </w:r>
    </w:p>
    <w:p w14:paraId="324C8558" w14:textId="77777777" w:rsidR="00E90F07" w:rsidRPr="002C41D6" w:rsidRDefault="00E90F07" w:rsidP="00E90F07">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CA45543" w14:textId="77777777" w:rsidR="00E90F07" w:rsidRDefault="00E90F07" w:rsidP="00E90F0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67D272" w14:textId="77777777" w:rsidR="00E90F07" w:rsidRPr="008473E9" w:rsidRDefault="00E90F07" w:rsidP="00E90F07">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01107E" w14:textId="77777777" w:rsidR="00E90F07" w:rsidRPr="00B36F7E" w:rsidRDefault="00E90F07" w:rsidP="00E90F0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4E28AA4" w14:textId="77777777" w:rsidR="00E90F07" w:rsidRPr="00B36F7E" w:rsidRDefault="00E90F07" w:rsidP="00E90F0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1ED7964" w14:textId="77777777" w:rsidR="00E90F07" w:rsidRPr="00B36F7E" w:rsidRDefault="00E90F07" w:rsidP="00E90F0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E56B391" w14:textId="77777777" w:rsidR="00E90F07" w:rsidRPr="00B36F7E" w:rsidRDefault="00E90F07" w:rsidP="00E90F0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F338B09" w14:textId="77777777" w:rsidR="00E90F07" w:rsidRDefault="00E90F07" w:rsidP="00E90F0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7699C14" w14:textId="77777777" w:rsidR="00E90F07" w:rsidRDefault="00E90F07" w:rsidP="00E90F0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99593DD" w14:textId="77777777" w:rsidR="00E90F07" w:rsidRPr="00B36F7E" w:rsidRDefault="00E90F07" w:rsidP="00E90F0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A567501" w14:textId="77777777" w:rsidR="00E90F07" w:rsidRDefault="00E90F07" w:rsidP="00E90F07">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41D37A89" w14:textId="77777777" w:rsidR="00E90F07" w:rsidRDefault="00E90F07" w:rsidP="00E90F07">
      <w:pPr>
        <w:pStyle w:val="B1"/>
        <w:rPr>
          <w:lang w:eastAsia="zh-CN"/>
        </w:rPr>
      </w:pPr>
      <w:r>
        <w:t>a)</w:t>
      </w:r>
      <w:r>
        <w:tab/>
        <w:t>the UE did not include the requested NSSAI in the REGISTRATION REQUEST message; or</w:t>
      </w:r>
    </w:p>
    <w:p w14:paraId="6910A512" w14:textId="77777777" w:rsidR="00E90F07" w:rsidRDefault="00E90F07" w:rsidP="00E90F07">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E99926F" w14:textId="77777777" w:rsidR="00E90F07" w:rsidRDefault="00E90F07" w:rsidP="00E90F07">
      <w:r>
        <w:t>and one or more subscribed S-NSSAIs (containing one or more S-NSSAIs each of which may be associated with a new S-NSSAI) marked as default which are not subject to network slice-specific authentication and authorization are available, the AMF shall:</w:t>
      </w:r>
    </w:p>
    <w:p w14:paraId="24937F92" w14:textId="77777777" w:rsidR="00E90F07" w:rsidRDefault="00E90F07" w:rsidP="00E90F07">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991D64F" w14:textId="77777777" w:rsidR="00E90F07" w:rsidRDefault="00E90F07" w:rsidP="00E90F07">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AD77F78" w14:textId="77777777" w:rsidR="00E90F07" w:rsidRDefault="00E90F07" w:rsidP="00E90F07">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8421894" w14:textId="77777777" w:rsidR="00E90F07" w:rsidRDefault="00E90F07" w:rsidP="00E90F0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5AB5B484" w14:textId="77777777" w:rsidR="00E90F07" w:rsidRPr="00F80336"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07DB0220" w14:textId="77777777" w:rsidR="00E90F07" w:rsidRPr="00F80336"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7ED34C0" w14:textId="77777777" w:rsidR="00E90F07"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20DB39E" w14:textId="77777777" w:rsidR="00E90F07" w:rsidRDefault="00E90F07" w:rsidP="00E90F0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42B096A1" w14:textId="77777777" w:rsidR="00E90F07" w:rsidRDefault="00E90F07" w:rsidP="00E90F07">
      <w:pPr>
        <w:pStyle w:val="B1"/>
      </w:pPr>
      <w:r>
        <w:t>b)</w:t>
      </w:r>
      <w:r>
        <w:tab/>
      </w:r>
      <w:r>
        <w:rPr>
          <w:rFonts w:eastAsia="Malgun Gothic"/>
        </w:rPr>
        <w:t>includes</w:t>
      </w:r>
      <w:r>
        <w:t xml:space="preserve"> a pending NSSAI; and</w:t>
      </w:r>
    </w:p>
    <w:p w14:paraId="0B8F7D5A" w14:textId="77777777" w:rsidR="00E90F07" w:rsidRDefault="00E90F07" w:rsidP="00E90F07">
      <w:pPr>
        <w:pStyle w:val="B1"/>
      </w:pPr>
      <w:r>
        <w:t>c)</w:t>
      </w:r>
      <w:r>
        <w:tab/>
        <w:t>does not include an allowed NSSAI,</w:t>
      </w:r>
    </w:p>
    <w:p w14:paraId="1AC89786" w14:textId="77777777" w:rsidR="00E90F07" w:rsidRDefault="00E90F07" w:rsidP="00E90F07">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C69C181" w14:textId="77777777" w:rsidR="00E90F07" w:rsidRDefault="00E90F07" w:rsidP="00E90F07">
      <w:pPr>
        <w:pStyle w:val="B1"/>
      </w:pPr>
      <w:r>
        <w:t>a)</w:t>
      </w:r>
      <w:r>
        <w:tab/>
        <w:t>shall not initiate a 5GSM procedure except for emergency services ; and</w:t>
      </w:r>
    </w:p>
    <w:p w14:paraId="203132D4" w14:textId="77777777" w:rsidR="00E90F07" w:rsidRDefault="00E90F07" w:rsidP="00E90F07">
      <w:pPr>
        <w:pStyle w:val="B1"/>
      </w:pPr>
      <w:r>
        <w:t>b)</w:t>
      </w:r>
      <w:r>
        <w:tab/>
        <w:t>shall not initiate a service request procedure except for cases f) and i) in subclause 5.6.1.1;</w:t>
      </w:r>
    </w:p>
    <w:p w14:paraId="1A77B500" w14:textId="77777777" w:rsidR="00E90F07" w:rsidRDefault="00E90F07" w:rsidP="00E90F07">
      <w:pPr>
        <w:pStyle w:val="B1"/>
      </w:pPr>
      <w:r>
        <w:t>c)</w:t>
      </w:r>
      <w:r>
        <w:tab/>
        <w:t>shall not initiate a NAS transport prodecure except for sending SMS, an LPP message, a location service message, an SOR transparent container, a UE policy container, a UE parameters update transparent container or a CIoT user data container until the UE receives an allowed NSSAI;</w:t>
      </w:r>
    </w:p>
    <w:p w14:paraId="7D678D80" w14:textId="77777777" w:rsidR="00E90F07" w:rsidRDefault="00E90F07" w:rsidP="00E90F07">
      <w:pPr>
        <w:rPr>
          <w:rFonts w:eastAsia="Malgun Gothic"/>
        </w:rPr>
      </w:pPr>
      <w:r w:rsidRPr="00E420BA">
        <w:rPr>
          <w:rFonts w:eastAsia="Malgun Gothic"/>
        </w:rPr>
        <w:t>until the UE receives an allowed NSSAI.</w:t>
      </w:r>
    </w:p>
    <w:p w14:paraId="08AC52CD" w14:textId="77777777" w:rsidR="00E90F07" w:rsidRDefault="00E90F07" w:rsidP="00E90F0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5F13A25" w14:textId="77777777" w:rsidR="00E90F07" w:rsidRDefault="00E90F07" w:rsidP="00E90F0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25075B6" w14:textId="77777777" w:rsidR="00E90F07" w:rsidRPr="00F701D3" w:rsidRDefault="00E90F07" w:rsidP="00E90F0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3C0798C" w14:textId="77777777" w:rsidR="00E90F07" w:rsidRDefault="00E90F07" w:rsidP="00E90F0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A03ACB4" w14:textId="77777777" w:rsidR="00E90F07" w:rsidRDefault="00E90F07" w:rsidP="00E90F0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A053BBF" w14:textId="77777777" w:rsidR="00E90F07" w:rsidRDefault="00E90F07" w:rsidP="00E90F0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5D1FDBB" w14:textId="77777777" w:rsidR="00E90F07" w:rsidRDefault="00E90F07" w:rsidP="00E90F0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3FFC5A1" w14:textId="77777777" w:rsidR="00E90F07" w:rsidRPr="00604BBA" w:rsidRDefault="00E90F07" w:rsidP="00E90F07">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264D6B09" w14:textId="77777777" w:rsidR="00E90F07" w:rsidRDefault="00E90F07" w:rsidP="00E90F0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30FFEEE" w14:textId="77777777" w:rsidR="00E90F07" w:rsidRDefault="00E90F07" w:rsidP="00E90F0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7B3AEF4" w14:textId="77777777" w:rsidR="00E90F07" w:rsidRDefault="00E90F07" w:rsidP="00E90F07">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34B8CD9" w14:textId="77777777" w:rsidR="00E90F07" w:rsidRDefault="00E90F07" w:rsidP="00E90F07">
      <w:r>
        <w:t>The AMF shall set the EMF bit in the 5GS network feature support IE to:</w:t>
      </w:r>
    </w:p>
    <w:p w14:paraId="6467593D" w14:textId="77777777" w:rsidR="00E90F07" w:rsidRDefault="00E90F07" w:rsidP="00E90F07">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BD77564" w14:textId="77777777" w:rsidR="00E90F07" w:rsidRDefault="00E90F07" w:rsidP="00E90F0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3BF5D50" w14:textId="77777777" w:rsidR="00E90F07" w:rsidRDefault="00E90F07" w:rsidP="00E90F0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F6B93C4" w14:textId="77777777" w:rsidR="00E90F07" w:rsidRDefault="00E90F07" w:rsidP="00E90F07">
      <w:pPr>
        <w:pStyle w:val="B1"/>
      </w:pPr>
      <w:r>
        <w:t>d)</w:t>
      </w:r>
      <w:r>
        <w:tab/>
        <w:t>"Emergency services fallback not supported" if network does not support the emergency services fallback procedure when the UE is in any cell connected to 5GCN.</w:t>
      </w:r>
    </w:p>
    <w:p w14:paraId="7D10878A" w14:textId="77777777" w:rsidR="00E90F07" w:rsidRDefault="00E90F07" w:rsidP="00E90F07">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E2CA1F4" w14:textId="77777777" w:rsidR="00E90F07" w:rsidRDefault="00E90F07" w:rsidP="00E90F07">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14E1258" w14:textId="77777777" w:rsidR="00E90F07" w:rsidRDefault="00E90F07" w:rsidP="00E90F07">
      <w:r>
        <w:t>If the UE is not operating in SNPN access operation mode:</w:t>
      </w:r>
    </w:p>
    <w:p w14:paraId="7B226174" w14:textId="77777777" w:rsidR="00E90F07" w:rsidRDefault="00E90F07" w:rsidP="00E90F0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10194C6" w14:textId="77777777" w:rsidR="00E90F07" w:rsidRPr="000C47DD" w:rsidRDefault="00E90F07" w:rsidP="00E90F0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4B57706" w14:textId="77777777" w:rsidR="00E90F07" w:rsidRDefault="00E90F07" w:rsidP="00E90F07">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0A40E34" w14:textId="77777777" w:rsidR="00E90F07" w:rsidRPr="000C47DD" w:rsidRDefault="00E90F07" w:rsidP="00E90F07">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0C19F61" w14:textId="77777777" w:rsidR="00E90F07" w:rsidRDefault="00E90F07" w:rsidP="00E90F07">
      <w:r>
        <w:t>If the UE is operating in SNPN access operation mode:</w:t>
      </w:r>
    </w:p>
    <w:p w14:paraId="2F0C38D0" w14:textId="77777777" w:rsidR="00E90F07" w:rsidRPr="0083064D" w:rsidRDefault="00E90F07" w:rsidP="00E90F07">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2EC3E9C" w14:textId="77777777" w:rsidR="00E90F07" w:rsidRPr="000C47DD" w:rsidRDefault="00E90F07" w:rsidP="00E90F0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C2A9F3E" w14:textId="77777777" w:rsidR="00E90F07" w:rsidRDefault="00E90F07" w:rsidP="00E90F07">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A2BECAF" w14:textId="77777777" w:rsidR="00E90F07" w:rsidRPr="000C47DD" w:rsidRDefault="00E90F07" w:rsidP="00E90F07">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223DA48" w14:textId="77777777" w:rsidR="00E90F07" w:rsidRDefault="00E90F07" w:rsidP="00E90F0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79B46E" w14:textId="77777777" w:rsidR="00E90F07" w:rsidRDefault="00E90F07" w:rsidP="00E90F0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C0BA33F" w14:textId="77777777" w:rsidR="00E90F07" w:rsidRDefault="00E90F07" w:rsidP="00E90F0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5828612" w14:textId="77777777" w:rsidR="00E90F07" w:rsidRDefault="00E90F07" w:rsidP="00E90F0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B5E46BE" w14:textId="77777777" w:rsidR="00E90F07" w:rsidRDefault="00E90F07" w:rsidP="00E90F07">
      <w:pPr>
        <w:rPr>
          <w:noProof/>
        </w:rPr>
      </w:pPr>
      <w:r w:rsidRPr="00CC0C94">
        <w:t xml:space="preserve">in the </w:t>
      </w:r>
      <w:r>
        <w:rPr>
          <w:lang w:eastAsia="ko-KR"/>
        </w:rPr>
        <w:t>5GS network feature support IE in the REGISTRATION ACCEPT message</w:t>
      </w:r>
      <w:r w:rsidRPr="00CC0C94">
        <w:t>.</w:t>
      </w:r>
    </w:p>
    <w:p w14:paraId="5ACCB792" w14:textId="77777777" w:rsidR="00E90F07" w:rsidRPr="00722419" w:rsidRDefault="00E90F07" w:rsidP="00E90F07">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AAB3FFD" w14:textId="77777777" w:rsidR="00E90F07" w:rsidRDefault="00E90F07" w:rsidP="00E90F0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6C2D8F4" w14:textId="77777777" w:rsidR="00E90F07" w:rsidRDefault="00E90F07" w:rsidP="00E90F0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C09CED9" w14:textId="77777777" w:rsidR="00E90F07" w:rsidRDefault="00E90F07" w:rsidP="00E90F0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F513C3D" w14:textId="77777777" w:rsidR="00E90F07" w:rsidRDefault="00E90F07" w:rsidP="00E90F0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A80CF18" w14:textId="77777777" w:rsidR="00E90F07" w:rsidRDefault="00E90F07" w:rsidP="00E90F0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A95AAE1" w14:textId="77777777" w:rsidR="00E90F07" w:rsidRDefault="00E90F07" w:rsidP="00E90F0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C94770" w14:textId="77777777" w:rsidR="00E90F07" w:rsidRPr="00374A91" w:rsidRDefault="00E90F07" w:rsidP="00E90F07">
      <w:pPr>
        <w:rPr>
          <w:lang w:eastAsia="ko-KR"/>
        </w:rPr>
      </w:pPr>
      <w:bookmarkStart w:id="85" w:name="_Hlk68193011"/>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6C67B64" w14:textId="77777777" w:rsidR="00E90F07" w:rsidRPr="00374A91" w:rsidRDefault="00E90F07" w:rsidP="00E90F07">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7786DCA" w14:textId="77777777" w:rsidR="00E90F07" w:rsidRPr="002D59CF" w:rsidRDefault="00E90F07" w:rsidP="00E90F07">
      <w:pPr>
        <w:pStyle w:val="B2"/>
      </w:pPr>
      <w:r>
        <w:t>1</w:t>
      </w:r>
      <w:r w:rsidRPr="002D59CF">
        <w:t>)</w:t>
      </w:r>
      <w:r w:rsidRPr="002D59CF">
        <w:tab/>
        <w:t>the ProSe direct discovery bit to "ProSe direct discovery supported"; or</w:t>
      </w:r>
    </w:p>
    <w:p w14:paraId="4218BCA5" w14:textId="77777777" w:rsidR="00E90F07" w:rsidRPr="00374A91" w:rsidRDefault="00E90F07" w:rsidP="00E90F07">
      <w:pPr>
        <w:pStyle w:val="B2"/>
      </w:pPr>
      <w:r>
        <w:t>2</w:t>
      </w:r>
      <w:r w:rsidRPr="002D59CF">
        <w:t>)</w:t>
      </w:r>
      <w:r w:rsidRPr="002D59CF">
        <w:tab/>
        <w:t>the ProSe direct communication bit to "ProSe direct communication supported"; and</w:t>
      </w:r>
    </w:p>
    <w:p w14:paraId="4A09CCC0" w14:textId="77777777" w:rsidR="00E90F07" w:rsidRPr="00374A91" w:rsidRDefault="00E90F07" w:rsidP="00E90F07">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500AE2D" w14:textId="77777777" w:rsidR="00E90F07" w:rsidRPr="00374A91" w:rsidRDefault="00E90F07" w:rsidP="00E90F07">
      <w:pPr>
        <w:rPr>
          <w:lang w:eastAsia="ko-KR"/>
        </w:rPr>
      </w:pPr>
      <w:r w:rsidRPr="00374A91">
        <w:rPr>
          <w:lang w:eastAsia="ko-KR"/>
        </w:rPr>
        <w:t>the AMF should not immediately release the NAS signalling connection after the completion of the registration procedure.</w:t>
      </w:r>
    </w:p>
    <w:bookmarkEnd w:id="85"/>
    <w:p w14:paraId="3626D8AD" w14:textId="77777777" w:rsidR="00E90F07" w:rsidRDefault="00E90F07" w:rsidP="00E90F0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B534715" w14:textId="77777777" w:rsidR="00E90F07" w:rsidRDefault="00E90F07" w:rsidP="00E90F0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w:t>
      </w:r>
      <w:r>
        <w:rPr>
          <w:rFonts w:hint="eastAsia"/>
          <w:lang w:eastAsia="zh-CN"/>
        </w:rPr>
        <w:lastRenderedPageBreak/>
        <w:t xml:space="preserve">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DAA921" w14:textId="77777777" w:rsidR="00E90F07" w:rsidRPr="00216B0A" w:rsidRDefault="00E90F07" w:rsidP="00E90F0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39708D1" w14:textId="77777777" w:rsidR="00E90F07" w:rsidRPr="000A5324" w:rsidRDefault="00E90F07" w:rsidP="00E90F07">
      <w:r w:rsidRPr="000A5324">
        <w:t>If:</w:t>
      </w:r>
    </w:p>
    <w:p w14:paraId="743A0BBF" w14:textId="77777777" w:rsidR="00E90F07" w:rsidRPr="000A5324" w:rsidRDefault="00E90F07" w:rsidP="00E90F07">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71E185B6" w14:textId="77777777" w:rsidR="00E90F07" w:rsidRPr="004F1F44" w:rsidRDefault="00E90F07" w:rsidP="00E90F07">
      <w:pPr>
        <w:pStyle w:val="B1"/>
      </w:pPr>
      <w:r w:rsidRPr="000A5324">
        <w:t>b)</w:t>
      </w:r>
      <w:r w:rsidRPr="000A5324">
        <w:tab/>
        <w:t>i</w:t>
      </w:r>
      <w:r w:rsidRPr="004F1F44">
        <w:t>f the UE attempts obtaining service on another PLMNs as specified in 3GPP TS 23.122 [5] annex C;</w:t>
      </w:r>
    </w:p>
    <w:p w14:paraId="73D38389" w14:textId="77777777" w:rsidR="00E90F07" w:rsidRPr="003E0478" w:rsidRDefault="00E90F07" w:rsidP="00E90F07">
      <w:pPr>
        <w:rPr>
          <w:color w:val="000000"/>
        </w:rPr>
      </w:pPr>
      <w:r w:rsidRPr="004F1F44">
        <w:t xml:space="preserve">then the UE shall locally release the established N1 NAS signalling connection </w:t>
      </w:r>
      <w:r w:rsidRPr="003E0478">
        <w:rPr>
          <w:color w:val="000000"/>
        </w:rPr>
        <w:t>after sending a REGISTRATION COMPLETE message.</w:t>
      </w:r>
    </w:p>
    <w:p w14:paraId="146A18AE" w14:textId="77777777" w:rsidR="00E90F07" w:rsidRPr="004F1F44" w:rsidRDefault="00E90F07" w:rsidP="00E90F07">
      <w:r w:rsidRPr="004F1F44">
        <w:t>If:</w:t>
      </w:r>
    </w:p>
    <w:p w14:paraId="45419311" w14:textId="77777777" w:rsidR="00E90F07" w:rsidRPr="004F1F44" w:rsidRDefault="00E90F07" w:rsidP="00E90F07">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7FB3D46E" w14:textId="77777777" w:rsidR="00E90F07" w:rsidRPr="004F1F44" w:rsidRDefault="00E90F07" w:rsidP="00E90F07">
      <w:pPr>
        <w:pStyle w:val="B1"/>
      </w:pPr>
      <w:r w:rsidRPr="004F1F44">
        <w:t>b)</w:t>
      </w:r>
      <w:r w:rsidRPr="004F1F44">
        <w:tab/>
        <w:t>the UE attempts obtaining service on another PLMNs as specified in 3GPP TS 23.122 [5] annex C;</w:t>
      </w:r>
    </w:p>
    <w:p w14:paraId="30E97753" w14:textId="77777777" w:rsidR="00E90F07" w:rsidRPr="000A5324" w:rsidRDefault="00E90F07" w:rsidP="00E90F07">
      <w:r w:rsidRPr="004F1F44">
        <w:t>then the UE shall locally release the established N1 NAS signalling connection.</w:t>
      </w:r>
    </w:p>
    <w:p w14:paraId="07936C45" w14:textId="77777777" w:rsidR="00E90F07" w:rsidRDefault="00E90F07" w:rsidP="00E90F07">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AD40A0" w14:textId="77777777" w:rsidR="00E90F07" w:rsidRDefault="00E90F07" w:rsidP="00E90F07">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A94FE63" w14:textId="77777777" w:rsidR="00E90F07" w:rsidRDefault="00E90F07" w:rsidP="00E90F07">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00EFE1A7" w14:textId="77777777" w:rsidR="00E90F07" w:rsidRDefault="00E90F07" w:rsidP="00E90F0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DB0744D" w14:textId="77777777" w:rsidR="00E90F07" w:rsidRPr="00E939C6" w:rsidRDefault="00E90F07" w:rsidP="00E90F07">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56A5D07" w14:textId="77777777" w:rsidR="00E90F07" w:rsidRPr="00E939C6" w:rsidRDefault="00E90F07" w:rsidP="00E90F07">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C7FBD95" w14:textId="77777777" w:rsidR="00E90F07" w:rsidRDefault="00E90F07" w:rsidP="00E90F07">
      <w:r w:rsidRPr="005E5770">
        <w:t>If the SOR transparent container IE does not pass the integrity check successfully, then the UE shall discard the content of the SOR transparent container IE.</w:t>
      </w:r>
    </w:p>
    <w:p w14:paraId="6B98CBCD" w14:textId="77777777" w:rsidR="00E90F07" w:rsidRPr="001344AD" w:rsidRDefault="00E90F07" w:rsidP="00E90F0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FCF6D09" w14:textId="77777777" w:rsidR="00E90F07" w:rsidRPr="001344AD" w:rsidRDefault="00E90F07" w:rsidP="00E90F0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396CBF6" w14:textId="77777777" w:rsidR="00E90F07" w:rsidRDefault="00E90F07" w:rsidP="00E90F07">
      <w:pPr>
        <w:pStyle w:val="B1"/>
      </w:pPr>
      <w:r w:rsidRPr="001344AD">
        <w:lastRenderedPageBreak/>
        <w:t>b)</w:t>
      </w:r>
      <w:r w:rsidRPr="001344AD">
        <w:tab/>
        <w:t>otherwise</w:t>
      </w:r>
      <w:r>
        <w:t>:</w:t>
      </w:r>
    </w:p>
    <w:p w14:paraId="3B1B601A" w14:textId="77777777" w:rsidR="00E90F07" w:rsidRDefault="00E90F07" w:rsidP="00E90F07">
      <w:pPr>
        <w:pStyle w:val="B2"/>
      </w:pPr>
      <w:r>
        <w:t>1)</w:t>
      </w:r>
      <w:r>
        <w:tab/>
        <w:t>if the UE has NSSAI inclusion mode for the current PLMN and access type stored in the UE, the UE shall operate in the stored NSSAI inclusion mode;</w:t>
      </w:r>
    </w:p>
    <w:p w14:paraId="2442A714" w14:textId="77777777" w:rsidR="00E90F07" w:rsidRPr="001344AD" w:rsidRDefault="00E90F07" w:rsidP="00E90F07">
      <w:pPr>
        <w:pStyle w:val="B2"/>
      </w:pPr>
      <w:r>
        <w:t>2)</w:t>
      </w:r>
      <w:r>
        <w:tab/>
        <w:t xml:space="preserve">if the UE does not have NSSAI inclusion mode for the current PLMN and the access type stored in the UE and </w:t>
      </w:r>
      <w:r w:rsidRPr="001344AD">
        <w:t>if the UE is performing the registration procedure over:</w:t>
      </w:r>
    </w:p>
    <w:p w14:paraId="2C1077BE" w14:textId="77777777" w:rsidR="00E90F07" w:rsidRPr="001344AD" w:rsidRDefault="00E90F07" w:rsidP="00E90F07">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ECE86D3" w14:textId="77777777" w:rsidR="00E90F07" w:rsidRPr="001344AD" w:rsidRDefault="00E90F07" w:rsidP="00E90F0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416F51E" w14:textId="77777777" w:rsidR="00E90F07" w:rsidRDefault="00E90F07" w:rsidP="00E90F07">
      <w:pPr>
        <w:pStyle w:val="B3"/>
      </w:pPr>
      <w:r>
        <w:t>iii)</w:t>
      </w:r>
      <w:r>
        <w:tab/>
        <w:t>trusted non-3GPP access, the UE shall operate in NSSAI inclusion mode D in the current PLMN and</w:t>
      </w:r>
      <w:r>
        <w:rPr>
          <w:lang w:eastAsia="zh-CN"/>
        </w:rPr>
        <w:t xml:space="preserve"> the current</w:t>
      </w:r>
      <w:r>
        <w:t xml:space="preserve"> access type; or</w:t>
      </w:r>
    </w:p>
    <w:p w14:paraId="1FC636AC" w14:textId="77777777" w:rsidR="00E90F07" w:rsidRDefault="00E90F07" w:rsidP="00E90F0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22C35DC" w14:textId="77777777" w:rsidR="00E90F07" w:rsidRDefault="00E90F07" w:rsidP="00E90F07">
      <w:pPr>
        <w:rPr>
          <w:lang w:val="en-US"/>
        </w:rPr>
      </w:pPr>
      <w:r>
        <w:t xml:space="preserve">The AMF may include </w:t>
      </w:r>
      <w:r>
        <w:rPr>
          <w:lang w:val="en-US"/>
        </w:rPr>
        <w:t>operator-defined access category definitions in the REGISTRATION ACCEPT message.</w:t>
      </w:r>
    </w:p>
    <w:p w14:paraId="451AF670" w14:textId="77777777" w:rsidR="00E90F07" w:rsidRDefault="00E90F07" w:rsidP="00E90F07">
      <w:pPr>
        <w:rPr>
          <w:lang w:val="en-US"/>
        </w:rPr>
      </w:pPr>
      <w:bookmarkStart w:id="86"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66D0566" w14:textId="77777777" w:rsidR="00E90F07" w:rsidRPr="00CC0C94" w:rsidRDefault="00E90F07" w:rsidP="00E90F07">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F74E450" w14:textId="77777777" w:rsidR="00E90F07" w:rsidRDefault="00E90F07" w:rsidP="00E90F07">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126784C4" w14:textId="77777777" w:rsidR="00E90F07" w:rsidRDefault="00E90F07" w:rsidP="00E90F07">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86"/>
    <w:p w14:paraId="285D136B" w14:textId="77777777" w:rsidR="00E90F07" w:rsidRDefault="00E90F07" w:rsidP="00E90F0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5BEBCE6" w14:textId="77777777" w:rsidR="00E90F07" w:rsidRDefault="00E90F07" w:rsidP="00E90F07">
      <w:pPr>
        <w:pStyle w:val="B1"/>
      </w:pPr>
      <w:r w:rsidRPr="001344AD">
        <w:t>a)</w:t>
      </w:r>
      <w:r>
        <w:tab/>
        <w:t>stop timer T3448 if it is running; and</w:t>
      </w:r>
    </w:p>
    <w:p w14:paraId="516192E7" w14:textId="77777777" w:rsidR="00E90F07" w:rsidRPr="00CC0C94" w:rsidRDefault="00E90F07" w:rsidP="00E90F07">
      <w:pPr>
        <w:pStyle w:val="B1"/>
        <w:rPr>
          <w:lang w:eastAsia="ja-JP"/>
        </w:rPr>
      </w:pPr>
      <w:r>
        <w:t>b)</w:t>
      </w:r>
      <w:r w:rsidRPr="00CC0C94">
        <w:tab/>
        <w:t>start timer T3448 with the value provided in the T3448 value IE.</w:t>
      </w:r>
    </w:p>
    <w:p w14:paraId="274D8F78" w14:textId="77777777" w:rsidR="00E90F07" w:rsidRPr="00CC0C94" w:rsidRDefault="00E90F07" w:rsidP="00E90F0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585C97B" w14:textId="77777777" w:rsidR="00E90F07"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88F5A2F" w14:textId="77777777" w:rsidR="00E90F07" w:rsidRPr="00F80336" w:rsidRDefault="00E90F07" w:rsidP="00E90F07">
      <w:pPr>
        <w:pStyle w:val="NO"/>
        <w:rPr>
          <w:rFonts w:eastAsia="Malgun Gothic"/>
        </w:rPr>
      </w:pPr>
      <w:r w:rsidRPr="002C1FFB">
        <w:t>NOTE</w:t>
      </w:r>
      <w:r>
        <w:t> 13: The UE provides the truncated 5G-S-TMSI configuration to the lower layers.</w:t>
      </w:r>
    </w:p>
    <w:p w14:paraId="0E83A980" w14:textId="77777777" w:rsidR="00E90F07" w:rsidRDefault="00E90F07" w:rsidP="00E90F07">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C0A409B" w14:textId="77777777" w:rsidR="00E90F07" w:rsidRDefault="00E90F07" w:rsidP="00E90F0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w:t>
      </w:r>
      <w:r>
        <w:rPr>
          <w:lang w:val="en-US"/>
        </w:rPr>
        <w:lastRenderedPageBreak/>
        <w:t>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605D617C" w14:textId="77777777" w:rsidR="00E90F07" w:rsidRDefault="00E90F07" w:rsidP="00E90F07">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7971B087" w14:textId="77777777" w:rsidR="00E90F07" w:rsidRDefault="00E90F07" w:rsidP="00E90F07">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98E2D1F" w14:textId="77777777" w:rsidR="00E90F07" w:rsidRDefault="00E90F07" w:rsidP="00E90F07">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7E65BE52" w14:textId="77777777" w:rsidR="00E90F07" w:rsidRDefault="00E90F07" w:rsidP="00E90F07">
      <w:pPr>
        <w:pStyle w:val="EditorsNote"/>
      </w:pPr>
      <w:r>
        <w:t>Editor's note:</w:t>
      </w:r>
      <w:r>
        <w:tab/>
        <w:t>It is FFS whether the Service-level-AA pending indication is included in the service-level AA container IE.</w:t>
      </w:r>
    </w:p>
    <w:p w14:paraId="7B7012D0" w14:textId="77777777" w:rsidR="001B2BA8" w:rsidRDefault="001B2BA8" w:rsidP="001B2BA8">
      <w:pPr>
        <w:jc w:val="center"/>
        <w:rPr>
          <w:noProof/>
        </w:rPr>
      </w:pPr>
      <w:r>
        <w:rPr>
          <w:noProof/>
          <w:highlight w:val="green"/>
        </w:rPr>
        <w:t>*** change ***</w:t>
      </w:r>
    </w:p>
    <w:p w14:paraId="28470E66" w14:textId="77777777" w:rsidR="00E90F07" w:rsidRDefault="00E90F07" w:rsidP="00E90F07">
      <w:pPr>
        <w:pStyle w:val="5"/>
      </w:pPr>
      <w:bookmarkStart w:id="87" w:name="_Toc20232683"/>
      <w:bookmarkStart w:id="88" w:name="_Toc27746785"/>
      <w:bookmarkStart w:id="89" w:name="_Toc36212967"/>
      <w:bookmarkStart w:id="90" w:name="_Toc36657144"/>
      <w:bookmarkStart w:id="91" w:name="_Toc45286808"/>
      <w:bookmarkStart w:id="92" w:name="_Toc51948077"/>
      <w:bookmarkStart w:id="93" w:name="_Toc51949169"/>
      <w:bookmarkStart w:id="94" w:name="_Toc82895860"/>
      <w:r>
        <w:t>5.5.1.3.2</w:t>
      </w:r>
      <w:r>
        <w:tab/>
        <w:t>Mobility and periodic registration update initiation</w:t>
      </w:r>
      <w:bookmarkEnd w:id="87"/>
      <w:bookmarkEnd w:id="88"/>
      <w:bookmarkEnd w:id="89"/>
      <w:bookmarkEnd w:id="90"/>
      <w:bookmarkEnd w:id="91"/>
      <w:bookmarkEnd w:id="92"/>
      <w:bookmarkEnd w:id="93"/>
      <w:bookmarkEnd w:id="94"/>
    </w:p>
    <w:p w14:paraId="49002556" w14:textId="77777777" w:rsidR="00E90F07" w:rsidRPr="003168A2" w:rsidRDefault="00E90F07" w:rsidP="00E90F07">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5A53C9F" w14:textId="77777777" w:rsidR="00E90F07" w:rsidRPr="003168A2" w:rsidRDefault="00E90F07" w:rsidP="00E90F07">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F135436" w14:textId="77777777" w:rsidR="00E90F07" w:rsidRDefault="00E90F07" w:rsidP="00E90F07">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3927B27" w14:textId="77777777" w:rsidR="00E90F07" w:rsidRDefault="00E90F07" w:rsidP="00E90F07">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58B515A" w14:textId="77777777" w:rsidR="00E90F07" w:rsidRDefault="00E90F07" w:rsidP="00E90F07">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CBC966E" w14:textId="77777777" w:rsidR="00E90F07" w:rsidRPr="002B6F44" w:rsidRDefault="00E90F07" w:rsidP="00E90F07">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09E3BE4D" w14:textId="77777777" w:rsidR="00E90F07" w:rsidRDefault="00E90F07" w:rsidP="00E90F07">
      <w:pPr>
        <w:pStyle w:val="B1"/>
      </w:pPr>
      <w:r>
        <w:t>e)</w:t>
      </w:r>
      <w:r w:rsidRPr="00CB6964">
        <w:tab/>
      </w:r>
      <w:r>
        <w:t>upon inter-system change from S1 mode to N1 mode and if the UE previously had initiated an attach procedure or a tracking area updating procedure when in S1 mode;</w:t>
      </w:r>
    </w:p>
    <w:p w14:paraId="01083644" w14:textId="77777777" w:rsidR="00E90F07" w:rsidRDefault="00E90F07" w:rsidP="00E90F07">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3167B36" w14:textId="77777777" w:rsidR="00E90F07" w:rsidRDefault="00E90F07" w:rsidP="00E90F07">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0819C6A" w14:textId="77777777" w:rsidR="00E90F07" w:rsidRPr="00CB6964" w:rsidRDefault="00E90F07" w:rsidP="00E90F07">
      <w:pPr>
        <w:pStyle w:val="B1"/>
      </w:pPr>
      <w:r>
        <w:t>h)</w:t>
      </w:r>
      <w:r>
        <w:tab/>
      </w:r>
      <w:r w:rsidRPr="00026C79">
        <w:rPr>
          <w:lang w:val="en-US" w:eastAsia="ja-JP"/>
        </w:rPr>
        <w:t xml:space="preserve">when the UE's usage setting </w:t>
      </w:r>
      <w:r>
        <w:rPr>
          <w:lang w:val="en-US" w:eastAsia="ja-JP"/>
        </w:rPr>
        <w:t>changes;</w:t>
      </w:r>
    </w:p>
    <w:p w14:paraId="075A4CAA" w14:textId="77777777" w:rsidR="00E90F07" w:rsidRDefault="00E90F07" w:rsidP="00E90F07">
      <w:pPr>
        <w:pStyle w:val="B1"/>
        <w:rPr>
          <w:lang w:val="en-US"/>
        </w:rPr>
      </w:pPr>
      <w:r>
        <w:t>i</w:t>
      </w:r>
      <w:r w:rsidRPr="00735CAD">
        <w:t>)</w:t>
      </w:r>
      <w:r w:rsidRPr="00735CAD">
        <w:tab/>
      </w:r>
      <w:r>
        <w:rPr>
          <w:lang w:val="en-US"/>
        </w:rPr>
        <w:t>when the UE needs to change the slice(s) it is currently registered to;</w:t>
      </w:r>
    </w:p>
    <w:p w14:paraId="2E3BCFCB" w14:textId="77777777" w:rsidR="00E90F07" w:rsidRDefault="00E90F07" w:rsidP="00E90F07">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79F64A7" w14:textId="77777777" w:rsidR="00E90F07" w:rsidRPr="00735CAD" w:rsidRDefault="00E90F07" w:rsidP="00E90F07">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8E54691" w14:textId="77777777" w:rsidR="00E90F07" w:rsidRDefault="00E90F07" w:rsidP="00E90F07">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ED0F1BC" w14:textId="77777777" w:rsidR="00E90F07" w:rsidRPr="00735CAD" w:rsidRDefault="00E90F07" w:rsidP="00E90F07">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0D67098" w14:textId="77777777" w:rsidR="00E90F07" w:rsidRPr="00735CAD" w:rsidRDefault="00E90F07" w:rsidP="00E90F07">
      <w:pPr>
        <w:pStyle w:val="B1"/>
      </w:pPr>
      <w:r>
        <w:t>n)</w:t>
      </w:r>
      <w:r>
        <w:tab/>
        <w:t>when the UE in 5GMM-IDLE mode changes the radio capability for NG-RAN or E-UTRAN;</w:t>
      </w:r>
    </w:p>
    <w:p w14:paraId="4DAA5301" w14:textId="77777777" w:rsidR="00E90F07" w:rsidRPr="00504452" w:rsidRDefault="00E90F07" w:rsidP="00E90F07">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A3F3AC3" w14:textId="77777777" w:rsidR="00E90F07" w:rsidRDefault="00E90F07" w:rsidP="00E90F07">
      <w:pPr>
        <w:pStyle w:val="B1"/>
      </w:pPr>
      <w:r>
        <w:t>p</w:t>
      </w:r>
      <w:r w:rsidRPr="00504452">
        <w:rPr>
          <w:rFonts w:hint="eastAsia"/>
        </w:rPr>
        <w:t>)</w:t>
      </w:r>
      <w:r w:rsidRPr="00504452">
        <w:rPr>
          <w:rFonts w:hint="eastAsia"/>
        </w:rPr>
        <w:tab/>
      </w:r>
      <w:r>
        <w:t>void;</w:t>
      </w:r>
    </w:p>
    <w:p w14:paraId="06BE05D0" w14:textId="77777777" w:rsidR="00E90F07" w:rsidRPr="00504452" w:rsidRDefault="00E90F07" w:rsidP="00E90F07">
      <w:pPr>
        <w:pStyle w:val="B1"/>
      </w:pPr>
      <w:r>
        <w:t>q)</w:t>
      </w:r>
      <w:r>
        <w:tab/>
        <w:t>when the UE needs to request new LADN information;</w:t>
      </w:r>
    </w:p>
    <w:p w14:paraId="42F1AE2A" w14:textId="77777777" w:rsidR="00E90F07" w:rsidRPr="00504452" w:rsidRDefault="00E90F07" w:rsidP="00E90F07">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4CB3648A" w14:textId="77777777" w:rsidR="00E90F07" w:rsidRPr="00504452" w:rsidRDefault="00E90F07" w:rsidP="00E90F07">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924CF76" w14:textId="77777777" w:rsidR="00E90F07" w:rsidRDefault="00E90F07" w:rsidP="00E90F07">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437A6BA" w14:textId="77777777" w:rsidR="00E90F07" w:rsidRDefault="00E90F07" w:rsidP="00E90F07">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560404A3" w14:textId="77777777" w:rsidR="00E90F07" w:rsidRPr="00504452" w:rsidRDefault="00E90F07" w:rsidP="00E90F07">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7332BD99" w14:textId="77777777" w:rsidR="00E90F07" w:rsidRDefault="00E90F07" w:rsidP="00E90F07">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CA0955B" w14:textId="77777777" w:rsidR="00E90F07" w:rsidRPr="004B11B4" w:rsidRDefault="00E90F07" w:rsidP="00E90F07">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378ED126" w14:textId="77777777" w:rsidR="00E90F07" w:rsidRPr="004B11B4" w:rsidRDefault="00E90F07" w:rsidP="00E90F07">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CFA79D7" w14:textId="77777777" w:rsidR="00E90F07" w:rsidRPr="004B11B4" w:rsidRDefault="00E90F07" w:rsidP="00E90F07">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021218C" w14:textId="77777777" w:rsidR="00E90F07" w:rsidRPr="004B11B4" w:rsidRDefault="00E90F07" w:rsidP="00E90F0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210B5D4" w14:textId="77777777" w:rsidR="00E90F07" w:rsidRPr="004B11B4" w:rsidRDefault="00E90F07" w:rsidP="00E90F07">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1C41CF" w14:textId="4F3F6CAD" w:rsidR="00E90F07" w:rsidRPr="00CC0C94" w:rsidRDefault="00E90F07" w:rsidP="00E90F07">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ins w:id="95" w:author="Mediatek Carlson" w:date="2021-10-27T11:19:00Z">
        <w:r w:rsidR="00CB144D" w:rsidRPr="00CB144D">
          <w:t xml:space="preserve"> </w:t>
        </w:r>
        <w:r w:rsidR="00CB144D">
          <w:t>or PEIPS assistance information</w:t>
        </w:r>
      </w:ins>
      <w:r>
        <w:rPr>
          <w:lang w:val="en-US" w:eastAsia="ko-KR"/>
        </w:rPr>
        <w:t>;</w:t>
      </w:r>
    </w:p>
    <w:p w14:paraId="15157A18" w14:textId="77777777" w:rsidR="00E90F07" w:rsidRPr="00CC0C94" w:rsidRDefault="00E90F07" w:rsidP="00E90F07">
      <w:pPr>
        <w:pStyle w:val="B1"/>
        <w:rPr>
          <w:lang w:val="en-US" w:eastAsia="ko-KR"/>
        </w:rPr>
      </w:pPr>
      <w:r>
        <w:rPr>
          <w:lang w:val="en-US" w:eastAsia="ko-KR"/>
        </w:rPr>
        <w:t>zc)</w:t>
      </w:r>
      <w:r>
        <w:rPr>
          <w:lang w:val="en-US" w:eastAsia="ko-KR"/>
        </w:rPr>
        <w:tab/>
        <w:t>when the UE changes the UE specific DRX parameters in NB-N1 mode;</w:t>
      </w:r>
    </w:p>
    <w:p w14:paraId="73F9B7AB" w14:textId="77777777" w:rsidR="00E90F07" w:rsidRPr="00496914" w:rsidRDefault="00E90F07" w:rsidP="00E90F07">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E0809DD" w14:textId="77777777" w:rsidR="00E90F07" w:rsidRPr="00D74CA1" w:rsidRDefault="00E90F07" w:rsidP="00E90F07">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56F4F1C" w14:textId="2C9EA01D" w:rsidR="00E90F07" w:rsidRDefault="00E90F07" w:rsidP="00E90F07">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ins w:id="96" w:author="Mediatek Carlson" w:date="2021-10-27T11:20:00Z">
        <w:r w:rsidR="0071366D">
          <w:t>;</w:t>
        </w:r>
      </w:ins>
      <w:r>
        <w:t xml:space="preserve"> or</w:t>
      </w:r>
    </w:p>
    <w:p w14:paraId="3A3AA742" w14:textId="77777777" w:rsidR="00E90F07" w:rsidRPr="00D74CA1" w:rsidRDefault="00E90F07" w:rsidP="00E90F07">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72F70C1" w14:textId="77777777" w:rsidR="00E90F07" w:rsidRDefault="00E90F07" w:rsidP="00E90F07">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2059DE3" w14:textId="77777777" w:rsidR="00E90F07" w:rsidRDefault="00E90F07" w:rsidP="00E90F07">
      <w:pPr>
        <w:pStyle w:val="EditorsNote"/>
      </w:pPr>
      <w:r>
        <w:lastRenderedPageBreak/>
        <w:t>Editor</w:t>
      </w:r>
      <w:r>
        <w:rPr>
          <w:lang w:val="en-US"/>
        </w:rPr>
        <w:t>'s note:</w:t>
      </w:r>
      <w:r>
        <w:rPr>
          <w:lang w:val="en-US"/>
        </w:rPr>
        <w:tab/>
        <w:t>It is FFS how the new registration type is used in AMF</w:t>
      </w:r>
      <w:r>
        <w:t>.</w:t>
      </w:r>
    </w:p>
    <w:p w14:paraId="5C86FE61" w14:textId="77777777" w:rsidR="00E90F07" w:rsidRDefault="00E90F07" w:rsidP="00E90F0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D9C540" w14:textId="77777777" w:rsidR="00E90F07" w:rsidRDefault="00E90F07" w:rsidP="00E90F07">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A71054F" w14:textId="77777777" w:rsidR="00E90F07" w:rsidRDefault="00E90F07" w:rsidP="00E90F07">
      <w:pPr>
        <w:pStyle w:val="B1"/>
        <w:rPr>
          <w:rFonts w:eastAsia="Malgun Gothic"/>
        </w:rPr>
      </w:pPr>
      <w:r>
        <w:rPr>
          <w:rFonts w:eastAsia="Malgun Gothic"/>
        </w:rPr>
        <w:t>-</w:t>
      </w:r>
      <w:r>
        <w:rPr>
          <w:rFonts w:eastAsia="Malgun Gothic"/>
        </w:rPr>
        <w:tab/>
        <w:t>include the S1 UE network capability IE in the REGISTRATION REQUEST message; and</w:t>
      </w:r>
    </w:p>
    <w:p w14:paraId="3CE59878" w14:textId="77777777" w:rsidR="00E90F07" w:rsidRDefault="00E90F07" w:rsidP="00E90F07">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F16F53B" w14:textId="77777777" w:rsidR="00E90F07" w:rsidRDefault="00E90F07" w:rsidP="00E90F07">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ECAB6C5" w14:textId="77777777" w:rsidR="00E90F07" w:rsidRPr="00FE320E" w:rsidRDefault="00E90F07" w:rsidP="00E90F07">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1D27159" w14:textId="77777777" w:rsidR="00E90F07" w:rsidRDefault="00E90F07" w:rsidP="00E90F07">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1530547" w14:textId="77777777" w:rsidR="00E90F07" w:rsidRDefault="00E90F07" w:rsidP="00E90F07">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8FE3322" w14:textId="77777777" w:rsidR="00E90F07" w:rsidRDefault="00E90F07" w:rsidP="00E90F07">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AFC94FB" w14:textId="77777777" w:rsidR="00E90F07" w:rsidRPr="0008719F" w:rsidRDefault="00E90F07" w:rsidP="00E90F07">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6EC5506" w14:textId="77777777" w:rsidR="00E90F07" w:rsidRDefault="00E90F07" w:rsidP="00E90F07">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869A1F" w14:textId="77777777" w:rsidR="00E90F07" w:rsidRDefault="00E90F07" w:rsidP="00E90F07">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DD39A64" w14:textId="77777777" w:rsidR="00E90F07" w:rsidRDefault="00E90F07" w:rsidP="00E90F07">
      <w:r>
        <w:t>If the UE supports CAG feature, the UE shall set the CAG bit to "CAG Supported</w:t>
      </w:r>
      <w:r w:rsidRPr="00CC0C94">
        <w:t>"</w:t>
      </w:r>
      <w:r>
        <w:t xml:space="preserve"> in the 5GMM capability IE of the REGISTRATION REQUEST message.</w:t>
      </w:r>
    </w:p>
    <w:p w14:paraId="09D69D03" w14:textId="77777777" w:rsidR="00E90F07" w:rsidRPr="00AB3E8E" w:rsidRDefault="00E90F07" w:rsidP="00E90F07">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95235CA" w14:textId="77777777" w:rsidR="00E90F07" w:rsidRDefault="00E90F07" w:rsidP="00E90F07">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31E6349D" w14:textId="77777777" w:rsidR="00E90F07" w:rsidRDefault="00E90F07" w:rsidP="00E90F07">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77D47A5" w14:textId="77777777" w:rsidR="00E90F07" w:rsidRDefault="00E90F07" w:rsidP="00E90F07">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C327243" w14:textId="77777777" w:rsidR="00E90F07" w:rsidRPr="00BE237D" w:rsidRDefault="00E90F07" w:rsidP="00E90F07">
      <w:r w:rsidRPr="00BE237D">
        <w:t>If the UE no longer requires the use of SMS over NAS, then the UE shall include the 5GS update type IE in the REGISTRATION REQUEST message with the SMS requested bit set to "SMS over NAS not supported".</w:t>
      </w:r>
    </w:p>
    <w:p w14:paraId="46564EB4" w14:textId="77777777" w:rsidR="00E90F07" w:rsidRDefault="00E90F07" w:rsidP="00E90F07">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8162B79" w14:textId="77777777" w:rsidR="00E90F07" w:rsidRDefault="00E90F07" w:rsidP="00E90F07">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58ECA3B" w14:textId="77777777" w:rsidR="00E90F07" w:rsidRDefault="00E90F07" w:rsidP="00E90F07">
      <w:r>
        <w:t xml:space="preserve">The UE shall handle the 5GS mobile identity IE in the REGISTRATION </w:t>
      </w:r>
      <w:r w:rsidRPr="003168A2">
        <w:t>REQUEST message</w:t>
      </w:r>
      <w:r>
        <w:t xml:space="preserve"> as follows:</w:t>
      </w:r>
    </w:p>
    <w:p w14:paraId="51F0E3EB" w14:textId="77777777" w:rsidR="00E90F07" w:rsidRDefault="00E90F07" w:rsidP="00E90F07">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16487D6" w14:textId="77777777" w:rsidR="00E90F07" w:rsidRDefault="00E90F07" w:rsidP="00E90F07">
      <w:pPr>
        <w:pStyle w:val="B2"/>
      </w:pPr>
      <w:r>
        <w:t>1)</w:t>
      </w:r>
      <w:r>
        <w:tab/>
        <w:t>a valid 5G-GUTI that was previously assigned by the same PLMN with which the UE is performing the registration, if available;</w:t>
      </w:r>
    </w:p>
    <w:p w14:paraId="28BBF1F0" w14:textId="77777777" w:rsidR="00E90F07" w:rsidRDefault="00E90F07" w:rsidP="00E90F07">
      <w:pPr>
        <w:pStyle w:val="B2"/>
      </w:pPr>
      <w:r>
        <w:t>2)</w:t>
      </w:r>
      <w:r>
        <w:tab/>
        <w:t>a valid 5G-GUTI that was previously assigned by an equivalent PLMN, if available; and</w:t>
      </w:r>
    </w:p>
    <w:p w14:paraId="4D3D4BD2" w14:textId="77777777" w:rsidR="00E90F07" w:rsidRDefault="00E90F07" w:rsidP="00E90F07">
      <w:pPr>
        <w:pStyle w:val="B2"/>
      </w:pPr>
      <w:r>
        <w:t>3)</w:t>
      </w:r>
      <w:r>
        <w:tab/>
        <w:t>a valid 5G-GUTI that was previously assigned by any other PLMN, if available; and</w:t>
      </w:r>
    </w:p>
    <w:p w14:paraId="439283A4" w14:textId="77777777" w:rsidR="00E90F07" w:rsidRDefault="00E90F07" w:rsidP="00E90F07">
      <w:pPr>
        <w:pStyle w:val="NO"/>
      </w:pPr>
      <w:r>
        <w:t>NOTE 4:</w:t>
      </w:r>
      <w:r>
        <w:tab/>
        <w:t>The 5G-GUTI included in the Additional GUTI IE is a native 5G-GUTI.</w:t>
      </w:r>
    </w:p>
    <w:p w14:paraId="66D107F0" w14:textId="77777777" w:rsidR="00E90F07" w:rsidRDefault="00E90F07" w:rsidP="00E90F07">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7C2A6876" w14:textId="77777777" w:rsidR="00E90F07" w:rsidRDefault="00E90F07" w:rsidP="00E90F07">
      <w:pPr>
        <w:pStyle w:val="B1"/>
      </w:pPr>
      <w:r>
        <w:tab/>
        <w:t>If the UE holds two valid native 5G-GUTIs and:</w:t>
      </w:r>
    </w:p>
    <w:p w14:paraId="01F674C0" w14:textId="77777777" w:rsidR="00E90F07" w:rsidRDefault="00E90F07" w:rsidP="00E90F07">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6E9A338" w14:textId="77777777" w:rsidR="00E90F07" w:rsidRDefault="00E90F07" w:rsidP="00E90F07">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2C278166" w14:textId="77777777" w:rsidR="00E90F07" w:rsidRPr="00FE320E" w:rsidRDefault="00E90F07" w:rsidP="00E90F07">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29BFFAC" w14:textId="77777777" w:rsidR="00E90F07" w:rsidRDefault="00E90F07" w:rsidP="00E90F07">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5AC2641" w14:textId="77777777" w:rsidR="00E90F07" w:rsidRDefault="00E90F07" w:rsidP="00E90F07">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8444B02" w14:textId="77777777" w:rsidR="00E90F07" w:rsidRDefault="00E90F07" w:rsidP="00E90F07">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EFE4977" w14:textId="77777777" w:rsidR="00E90F07" w:rsidRDefault="00E90F07" w:rsidP="00E90F07">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C554DD8" w14:textId="77777777" w:rsidR="00E90F07" w:rsidRDefault="00E90F07" w:rsidP="00E90F0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983BB9" w14:textId="77777777" w:rsidR="00E90F07" w:rsidRPr="00216B0A" w:rsidRDefault="00E90F07" w:rsidP="00E90F07">
      <w:pPr>
        <w:pStyle w:val="B1"/>
      </w:pPr>
      <w:r>
        <w:t>-</w:t>
      </w:r>
      <w:r>
        <w:tab/>
      </w:r>
      <w:r w:rsidRPr="00977243">
        <w:t xml:space="preserve">to indicate a request for LADN information by </w:t>
      </w:r>
      <w:r>
        <w:t>not including any LADN DNN value in the LADN indication IE.</w:t>
      </w:r>
    </w:p>
    <w:p w14:paraId="1E380366" w14:textId="77777777" w:rsidR="00E90F07" w:rsidRDefault="00E90F07" w:rsidP="00E90F07">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5E715B4" w14:textId="77777777" w:rsidR="00E90F07" w:rsidRDefault="00E90F07" w:rsidP="00E90F07">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6D387653" w14:textId="77777777" w:rsidR="00E90F07" w:rsidRDefault="00E90F07" w:rsidP="00E90F07">
      <w:pPr>
        <w:pStyle w:val="B1"/>
      </w:pPr>
      <w:r>
        <w:rPr>
          <w:rFonts w:hint="eastAsia"/>
          <w:lang w:eastAsia="zh-CN"/>
        </w:rPr>
        <w:t>-</w:t>
      </w:r>
      <w:r>
        <w:rPr>
          <w:rFonts w:hint="eastAsia"/>
          <w:lang w:eastAsia="zh-CN"/>
        </w:rPr>
        <w:tab/>
      </w:r>
      <w:r>
        <w:t>associated with the access type the REGISTRATION REQUEST message is sent over; and</w:t>
      </w:r>
    </w:p>
    <w:p w14:paraId="2A20497C" w14:textId="77777777" w:rsidR="00E90F07" w:rsidRDefault="00E90F07" w:rsidP="00E90F07">
      <w:pPr>
        <w:pStyle w:val="B1"/>
      </w:pPr>
      <w:r>
        <w:t>-</w:t>
      </w:r>
      <w:r>
        <w:tab/>
      </w:r>
      <w:r>
        <w:rPr>
          <w:rFonts w:hint="eastAsia"/>
        </w:rPr>
        <w:t>have pending user data to be sent</w:t>
      </w:r>
      <w:r>
        <w:t xml:space="preserve"> over user plane</w:t>
      </w:r>
      <w:r>
        <w:rPr>
          <w:rFonts w:hint="eastAsia"/>
        </w:rPr>
        <w:t>.</w:t>
      </w:r>
    </w:p>
    <w:p w14:paraId="33AFF34A" w14:textId="77777777" w:rsidR="00E90F07" w:rsidRPr="00D72B4E" w:rsidRDefault="00E90F07" w:rsidP="00E90F07">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0151E2D" w14:textId="77777777" w:rsidR="00E90F07" w:rsidRDefault="00E90F07" w:rsidP="00E90F07">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3351FB" w14:textId="77777777" w:rsidR="00E90F07" w:rsidRDefault="00E90F07" w:rsidP="00E90F07">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DCD569" w14:textId="77777777" w:rsidR="00E90F07" w:rsidRDefault="00E90F07" w:rsidP="00E90F07">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EF412B6" w14:textId="77777777" w:rsidR="00E90F07" w:rsidRDefault="00E90F07" w:rsidP="00E90F07">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47E835F" w14:textId="77777777" w:rsidR="00E90F07" w:rsidRDefault="00E90F07" w:rsidP="00E90F07">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4829047" w14:textId="77777777" w:rsidR="00E90F07" w:rsidRDefault="00E90F07" w:rsidP="00E90F07">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FE5D98C" w14:textId="77777777" w:rsidR="00E90F07" w:rsidRDefault="00E90F07" w:rsidP="00E90F07">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FD79CF6" w14:textId="77777777" w:rsidR="00E90F07" w:rsidRDefault="00E90F07" w:rsidP="00E90F07">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DAD5FB0" w14:textId="77777777" w:rsidR="00E90F07" w:rsidRDefault="00E90F07" w:rsidP="00E90F07">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F3CA000" w14:textId="77777777" w:rsidR="00E90F07" w:rsidRDefault="00E90F07" w:rsidP="00E90F07">
      <w:pPr>
        <w:pStyle w:val="NO"/>
      </w:pPr>
      <w:r>
        <w:t>NOTE 6:</w:t>
      </w:r>
      <w:r>
        <w:tab/>
      </w:r>
      <w:r w:rsidRPr="001E1604">
        <w:t>The value of the 5GMM registration status included by the UE in the UE status IE is not used by the AMF</w:t>
      </w:r>
      <w:r>
        <w:t>.</w:t>
      </w:r>
    </w:p>
    <w:p w14:paraId="03D321A1" w14:textId="77777777" w:rsidR="00E90F07" w:rsidRDefault="00E90F07" w:rsidP="00E90F07">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5BDDA41" w14:textId="77777777" w:rsidR="00E90F07" w:rsidRDefault="00E90F07" w:rsidP="00E90F07">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F6AD55D" w14:textId="77777777" w:rsidR="00E90F07" w:rsidRDefault="00E90F07" w:rsidP="00E90F07">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088443F" w14:textId="77777777" w:rsidR="00E90F07" w:rsidRDefault="00E90F07" w:rsidP="00E90F07">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6AF21A5" w14:textId="77777777" w:rsidR="00E90F07" w:rsidRDefault="00E90F07" w:rsidP="00E90F0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7AA7B0C" w14:textId="77777777" w:rsidR="00E90F07" w:rsidRDefault="00E90F07" w:rsidP="00E90F07">
      <w:pPr>
        <w:pStyle w:val="B1"/>
      </w:pPr>
      <w:r>
        <w:lastRenderedPageBreak/>
        <w:t>a)</w:t>
      </w:r>
      <w:r>
        <w:tab/>
        <w:t>is in NB-N1 mode and:</w:t>
      </w:r>
    </w:p>
    <w:p w14:paraId="623F7FD5" w14:textId="77777777" w:rsidR="00E90F07" w:rsidRDefault="00E90F07" w:rsidP="00E90F07">
      <w:pPr>
        <w:pStyle w:val="B2"/>
        <w:rPr>
          <w:lang w:val="en-US"/>
        </w:rPr>
      </w:pPr>
      <w:r>
        <w:t>1)</w:t>
      </w:r>
      <w:r>
        <w:tab/>
      </w:r>
      <w:r>
        <w:rPr>
          <w:lang w:val="en-US"/>
        </w:rPr>
        <w:t>the UE needs to change the slice(s) it is currently registered to within the same registration area; or</w:t>
      </w:r>
    </w:p>
    <w:p w14:paraId="3917ED9D" w14:textId="77777777" w:rsidR="00E90F07" w:rsidRDefault="00E90F07" w:rsidP="00E90F07">
      <w:pPr>
        <w:pStyle w:val="B2"/>
        <w:rPr>
          <w:lang w:val="en-US"/>
        </w:rPr>
      </w:pPr>
      <w:r>
        <w:rPr>
          <w:lang w:val="en-US"/>
        </w:rPr>
        <w:t>2)</w:t>
      </w:r>
      <w:r>
        <w:rPr>
          <w:lang w:val="en-US"/>
        </w:rPr>
        <w:tab/>
        <w:t>the UE has entered a new registration area; or</w:t>
      </w:r>
    </w:p>
    <w:p w14:paraId="660374B4" w14:textId="77777777" w:rsidR="00E90F07" w:rsidRDefault="00E90F07" w:rsidP="00E90F0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2DA100F9" w14:textId="77777777" w:rsidR="00E90F07" w:rsidRDefault="00E90F07" w:rsidP="00E90F07">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4AF134C" w14:textId="77777777" w:rsidR="00E90F07" w:rsidRDefault="00E90F07" w:rsidP="00E90F07">
      <w:pPr>
        <w:pStyle w:val="NO"/>
      </w:pPr>
      <w:r>
        <w:t>NOTE 7:</w:t>
      </w:r>
      <w:r>
        <w:tab/>
        <w:t>T</w:t>
      </w:r>
      <w:r w:rsidRPr="00405DEB">
        <w:t xml:space="preserve">he REGISTRATION REQUEST message </w:t>
      </w:r>
      <w:r>
        <w:t>can include both the Requested NSSAI IE and the Requested mapped NSSAI IE as described below.</w:t>
      </w:r>
    </w:p>
    <w:p w14:paraId="1B83FEFD" w14:textId="77777777" w:rsidR="00E90F07" w:rsidRDefault="00E90F07" w:rsidP="00E90F0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1D9E21D" w14:textId="77777777" w:rsidR="00E90F07" w:rsidRPr="00FC30B0" w:rsidRDefault="00E90F07" w:rsidP="00E90F07">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EC440D7" w14:textId="77777777" w:rsidR="00E90F07" w:rsidRPr="006741C2" w:rsidRDefault="00E90F07" w:rsidP="00E90F07">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19F82477" w14:textId="77777777" w:rsidR="00E90F07" w:rsidRPr="006741C2" w:rsidRDefault="00E90F07" w:rsidP="00E90F07">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F9BB116" w14:textId="77777777" w:rsidR="00E90F07" w:rsidRPr="006741C2" w:rsidRDefault="00E90F07" w:rsidP="00E90F07">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2E57A3F" w14:textId="77777777" w:rsidR="00E90F07" w:rsidRDefault="00E90F07" w:rsidP="00E90F07">
      <w:r>
        <w:t>and in addition the Requested NSSAI IE shall include S-NSSAI(s) applicable in the current PLMN, and if available the associated mapped S-NSSAI(s) for:</w:t>
      </w:r>
    </w:p>
    <w:p w14:paraId="688FBA3F" w14:textId="77777777" w:rsidR="00E90F07" w:rsidRPr="00A56A82" w:rsidRDefault="00E90F07" w:rsidP="00E90F07">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CE8EA5C" w14:textId="77777777" w:rsidR="00E90F07" w:rsidRDefault="00E90F07" w:rsidP="00E90F07">
      <w:pPr>
        <w:pStyle w:val="B1"/>
      </w:pPr>
      <w:r w:rsidRPr="00A56A82">
        <w:t>b)</w:t>
      </w:r>
      <w:r w:rsidRPr="00A56A82">
        <w:tab/>
        <w:t>each active PDU session.</w:t>
      </w:r>
    </w:p>
    <w:p w14:paraId="3E73C5B5" w14:textId="77777777" w:rsidR="00E90F07" w:rsidRDefault="00E90F07" w:rsidP="00E90F07">
      <w:r>
        <w:t xml:space="preserve">If the UE does not have S-NSSAI(s) applicable in the current PLMN, then the </w:t>
      </w:r>
      <w:r w:rsidRPr="003C5CB2">
        <w:t>Requested mapped NSSAI IE shall</w:t>
      </w:r>
      <w:r>
        <w:t xml:space="preserve"> include HPLMN S-NSSAI(s) (e.g. mapped S-NSSAI(s), if available) for:</w:t>
      </w:r>
    </w:p>
    <w:p w14:paraId="7A747503" w14:textId="77777777" w:rsidR="00E90F07" w:rsidRDefault="00E90F07" w:rsidP="00E90F07">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0B9E023" w14:textId="77777777" w:rsidR="00E90F07" w:rsidRDefault="00E90F07" w:rsidP="00E90F07">
      <w:pPr>
        <w:pStyle w:val="B1"/>
      </w:pPr>
      <w:r>
        <w:t>b)</w:t>
      </w:r>
      <w:r>
        <w:tab/>
        <w:t>each active PDU session when the UE is performing mobility from N1 mode to N1 mode to a visited PLMN.</w:t>
      </w:r>
    </w:p>
    <w:p w14:paraId="55D875DB" w14:textId="77777777" w:rsidR="00E90F07" w:rsidRDefault="00E90F07" w:rsidP="00E90F07">
      <w:pPr>
        <w:pStyle w:val="NO"/>
      </w:pPr>
      <w:r>
        <w:t>NOTE 8:</w:t>
      </w:r>
      <w:r>
        <w:tab/>
        <w:t>The Requested NSSAI IE is used instead of Requested mapped NSSAI IE in REGISTRATION REQUEST message when the UE enters HPLMN.</w:t>
      </w:r>
    </w:p>
    <w:p w14:paraId="6C2E35E9" w14:textId="77777777" w:rsidR="00E90F07" w:rsidRDefault="00E90F07" w:rsidP="00E90F0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3D7264D" w14:textId="77777777" w:rsidR="00E90F07" w:rsidRDefault="00E90F07" w:rsidP="00E90F07">
      <w:r>
        <w:t>If the UE has:</w:t>
      </w:r>
    </w:p>
    <w:p w14:paraId="2FE53F26" w14:textId="77777777" w:rsidR="00E90F07" w:rsidRDefault="00E90F07" w:rsidP="00E90F07">
      <w:pPr>
        <w:pStyle w:val="B1"/>
      </w:pPr>
      <w:r>
        <w:t>-</w:t>
      </w:r>
      <w:r>
        <w:tab/>
        <w:t>no allowed NSSAI for the current PLMN;</w:t>
      </w:r>
    </w:p>
    <w:p w14:paraId="08B47338" w14:textId="77777777" w:rsidR="00E90F07" w:rsidRDefault="00E90F07" w:rsidP="00E90F07">
      <w:pPr>
        <w:pStyle w:val="B1"/>
      </w:pPr>
      <w:r>
        <w:t>-</w:t>
      </w:r>
      <w:r>
        <w:tab/>
        <w:t>no configured NSSAI for the current PLMN;</w:t>
      </w:r>
    </w:p>
    <w:p w14:paraId="0DB4D9BA" w14:textId="77777777" w:rsidR="00E90F07" w:rsidRDefault="00E90F07" w:rsidP="00E90F07">
      <w:pPr>
        <w:pStyle w:val="B1"/>
      </w:pPr>
      <w:r>
        <w:t>-</w:t>
      </w:r>
      <w:r>
        <w:tab/>
        <w:t>neither active PDU session(s) nor PDN connection(s) to transfer associated with an S-NSSAI applicable in the current PLMN; and</w:t>
      </w:r>
    </w:p>
    <w:p w14:paraId="6E1178C1" w14:textId="77777777" w:rsidR="00E90F07" w:rsidRDefault="00E90F07" w:rsidP="00E90F07">
      <w:pPr>
        <w:pStyle w:val="B1"/>
      </w:pPr>
      <w:r>
        <w:t>-</w:t>
      </w:r>
      <w:r>
        <w:tab/>
        <w:t>neither active PDU session(s) nor PDN connection(s) to transfer associated with mapped S-NSSAI(s);</w:t>
      </w:r>
    </w:p>
    <w:p w14:paraId="2F526931" w14:textId="77777777" w:rsidR="00E90F07" w:rsidRDefault="00E90F07" w:rsidP="00E90F07">
      <w:r>
        <w:t>and has a default configured NSSAI, then the UE shall:</w:t>
      </w:r>
    </w:p>
    <w:p w14:paraId="079A57FE" w14:textId="77777777" w:rsidR="00E90F07" w:rsidRDefault="00E90F07" w:rsidP="00E90F07">
      <w:pPr>
        <w:pStyle w:val="B1"/>
      </w:pPr>
      <w:r>
        <w:lastRenderedPageBreak/>
        <w:t>a)</w:t>
      </w:r>
      <w:r>
        <w:tab/>
        <w:t>include the S-NSSAI(s) in the Requested NSSAI IE of the REGISTRATION REQUEST message using the default configured NSSAI; and</w:t>
      </w:r>
    </w:p>
    <w:p w14:paraId="472E60EC" w14:textId="77777777" w:rsidR="00E90F07" w:rsidRDefault="00E90F07" w:rsidP="00E90F07">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4919AC" w14:textId="77777777" w:rsidR="00E90F07" w:rsidRDefault="00E90F07" w:rsidP="00E90F07">
      <w:r>
        <w:t>If the UE has:</w:t>
      </w:r>
    </w:p>
    <w:p w14:paraId="646AB073" w14:textId="77777777" w:rsidR="00E90F07" w:rsidRDefault="00E90F07" w:rsidP="00E90F07">
      <w:pPr>
        <w:pStyle w:val="B1"/>
      </w:pPr>
      <w:r>
        <w:t>-</w:t>
      </w:r>
      <w:r>
        <w:tab/>
        <w:t>no allowed NSSAI for the current PLMN;</w:t>
      </w:r>
    </w:p>
    <w:p w14:paraId="6C002B3A" w14:textId="77777777" w:rsidR="00E90F07" w:rsidRDefault="00E90F07" w:rsidP="00E90F07">
      <w:pPr>
        <w:pStyle w:val="B1"/>
      </w:pPr>
      <w:r>
        <w:t>-</w:t>
      </w:r>
      <w:r>
        <w:tab/>
        <w:t>no configured NSSAI for the current PLMN;</w:t>
      </w:r>
    </w:p>
    <w:p w14:paraId="5D874F26" w14:textId="77777777" w:rsidR="00E90F07" w:rsidRDefault="00E90F07" w:rsidP="00E90F07">
      <w:pPr>
        <w:pStyle w:val="B1"/>
      </w:pPr>
      <w:r>
        <w:t>-</w:t>
      </w:r>
      <w:r>
        <w:tab/>
        <w:t>neither active PDU session(s) nor PDN connection(s) to transfer associated with an S-NSSAI applicable in the current PLMN</w:t>
      </w:r>
    </w:p>
    <w:p w14:paraId="2AF4410B" w14:textId="77777777" w:rsidR="00E90F07" w:rsidRDefault="00E90F07" w:rsidP="00E90F07">
      <w:pPr>
        <w:pStyle w:val="B1"/>
      </w:pPr>
      <w:r>
        <w:t>-</w:t>
      </w:r>
      <w:r>
        <w:tab/>
        <w:t>neither active PDU session(s) nor PDN connection(s) to transfer associated with mapped S-NSSAI(s); and</w:t>
      </w:r>
    </w:p>
    <w:p w14:paraId="77700D79" w14:textId="77777777" w:rsidR="00E90F07" w:rsidRDefault="00E90F07" w:rsidP="00E90F07">
      <w:pPr>
        <w:pStyle w:val="B1"/>
      </w:pPr>
      <w:r>
        <w:t>-</w:t>
      </w:r>
      <w:r>
        <w:tab/>
        <w:t>no default configured NSSAI</w:t>
      </w:r>
    </w:p>
    <w:p w14:paraId="20C1C9EE" w14:textId="77777777" w:rsidR="00E90F07" w:rsidRDefault="00E90F07" w:rsidP="00E90F07">
      <w:r>
        <w:t xml:space="preserve">the UE shall include neither </w:t>
      </w:r>
      <w:r w:rsidRPr="00512A6B">
        <w:t>Request</w:t>
      </w:r>
      <w:r>
        <w:t>ed NSSAI IE nor Requested mapped NSSAI IE in the REGISTRATION REQUEST message.</w:t>
      </w:r>
    </w:p>
    <w:p w14:paraId="456C6363" w14:textId="77777777" w:rsidR="00E90F07" w:rsidRDefault="00E90F07" w:rsidP="00E90F07">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A2DA215" w14:textId="77777777" w:rsidR="00E90F07" w:rsidRDefault="00E90F07" w:rsidP="00E90F07">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3AFE6A7" w14:textId="77777777" w:rsidR="00E90F07" w:rsidRDefault="00E90F07" w:rsidP="00E90F07">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3E308B81" w14:textId="77777777" w:rsidR="00E90F07" w:rsidRDefault="00E90F07" w:rsidP="00E90F07">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764B0FF" w14:textId="77777777" w:rsidR="00E90F07" w:rsidRPr="00BE76B7" w:rsidRDefault="00E90F07" w:rsidP="00E90F07">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CE71E60" w14:textId="77777777" w:rsidR="00E90F07" w:rsidRDefault="00E90F07" w:rsidP="00E90F07">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9850664" w14:textId="77777777" w:rsidR="00E90F07" w:rsidRDefault="00E90F07" w:rsidP="00E90F07">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F53090A" w14:textId="77777777" w:rsidR="00E90F07" w:rsidRDefault="00E90F07" w:rsidP="00E90F07">
      <w:pPr>
        <w:pStyle w:val="NO"/>
      </w:pPr>
      <w:r>
        <w:t>NOTE 12:</w:t>
      </w:r>
      <w:r>
        <w:tab/>
        <w:t>The number of S-NSSAI(s) included in the requested NSSAI cannot exceed eight.</w:t>
      </w:r>
    </w:p>
    <w:p w14:paraId="1F8E8EE4" w14:textId="77777777" w:rsidR="00E90F07" w:rsidRDefault="00E90F07" w:rsidP="00E90F07">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0C7487" w14:textId="77777777" w:rsidR="00E90F07" w:rsidRDefault="00E90F07" w:rsidP="00E90F07">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7DF459E" w14:textId="77777777" w:rsidR="00E90F07" w:rsidRDefault="00E90F07" w:rsidP="00E90F07">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B7EB1C9" w14:textId="77777777" w:rsidR="00E90F07" w:rsidRPr="00082716" w:rsidRDefault="00E90F07" w:rsidP="00E90F07">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467761BB" w14:textId="77777777" w:rsidR="00E90F07" w:rsidRPr="007569F0" w:rsidRDefault="00E90F07" w:rsidP="00E90F07">
      <w:pPr>
        <w:pStyle w:val="NO"/>
      </w:pPr>
      <w:r>
        <w:lastRenderedPageBreak/>
        <w:t>NOTE 13:</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CED2A8F" w14:textId="77777777" w:rsidR="00E90F07" w:rsidRDefault="00E90F07" w:rsidP="00E90F07">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18691CE" w14:textId="77777777" w:rsidR="00E90F07" w:rsidRDefault="00E90F07" w:rsidP="00E90F07">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2946E5F" w14:textId="77777777" w:rsidR="00E90F07" w:rsidRPr="00082716" w:rsidRDefault="00E90F07" w:rsidP="00E90F07">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35AE085" w14:textId="77777777" w:rsidR="00E90F07" w:rsidRDefault="00E90F07" w:rsidP="00E90F07">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0641607" w14:textId="77777777" w:rsidR="00E90F07" w:rsidRDefault="00E90F07" w:rsidP="00E90F07">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AADCE81" w14:textId="77777777" w:rsidR="00E90F07" w:rsidRDefault="00E90F07" w:rsidP="00E90F07">
      <w:r>
        <w:t>For case a), x)</w:t>
      </w:r>
      <w:r w:rsidRPr="005E5A4A">
        <w:t xml:space="preserve"> or if the UE operating in the single-registration mode performs inter-system change from S1 mode to N1 mode</w:t>
      </w:r>
      <w:r>
        <w:t>, the UE shall:</w:t>
      </w:r>
    </w:p>
    <w:p w14:paraId="38D7FB0A" w14:textId="77777777" w:rsidR="00E90F07" w:rsidRDefault="00E90F07" w:rsidP="00E90F07">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C66FBF" w14:textId="77777777" w:rsidR="00E90F07" w:rsidRDefault="00E90F07" w:rsidP="00E90F07">
      <w:pPr>
        <w:pStyle w:val="B1"/>
      </w:pPr>
      <w:r>
        <w:t>b)</w:t>
      </w:r>
      <w:r>
        <w:tab/>
        <w:t>if the UE:</w:t>
      </w:r>
    </w:p>
    <w:p w14:paraId="67B9C64E" w14:textId="77777777" w:rsidR="00E90F07" w:rsidRDefault="00E90F07" w:rsidP="00E90F07">
      <w:pPr>
        <w:pStyle w:val="B2"/>
      </w:pPr>
      <w:r>
        <w:t>1)</w:t>
      </w:r>
      <w:r>
        <w:tab/>
        <w:t>does not have an applicable network-assigned UE radio capability ID for the current UE radio configuration in the selected PLMN or SNPN; and</w:t>
      </w:r>
    </w:p>
    <w:p w14:paraId="5CF988F5" w14:textId="77777777" w:rsidR="00E90F07" w:rsidRDefault="00E90F07" w:rsidP="00E90F07">
      <w:pPr>
        <w:pStyle w:val="B2"/>
      </w:pPr>
      <w:r>
        <w:t>2)</w:t>
      </w:r>
      <w:r>
        <w:tab/>
        <w:t>has an applicable manufacturer-assigned UE radio capability ID for the current UE radio configuration,</w:t>
      </w:r>
    </w:p>
    <w:p w14:paraId="6C080B0C" w14:textId="77777777" w:rsidR="00E90F07" w:rsidRDefault="00E90F07" w:rsidP="00E90F07">
      <w:pPr>
        <w:pStyle w:val="B1"/>
      </w:pPr>
      <w:r>
        <w:tab/>
        <w:t>include the applicable manufacturer-assigned UE radio capability ID in the UE radio capability ID IE of the REGISTRATION REQUEST message.</w:t>
      </w:r>
    </w:p>
    <w:p w14:paraId="0B9CC8B8" w14:textId="77777777" w:rsidR="00E90F07" w:rsidRPr="00CC0C94" w:rsidRDefault="00E90F07" w:rsidP="00E90F0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8CCE9FA" w14:textId="77777777" w:rsidR="00E90F07" w:rsidRPr="00CC0C94" w:rsidRDefault="00E90F07" w:rsidP="00E90F0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838D8F7" w14:textId="77777777" w:rsidR="00E90F07" w:rsidRPr="00CC0C94" w:rsidRDefault="00E90F07" w:rsidP="00E90F0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07E8379A" w14:textId="77777777" w:rsidR="00E90F07" w:rsidRDefault="00E90F07" w:rsidP="00E90F0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CipherKey bit set to "ciphering keys for ciphered broadcast assistance data requested" in the </w:t>
      </w:r>
      <w:r>
        <w:t xml:space="preserve">REGISTRATION </w:t>
      </w:r>
      <w:r w:rsidRPr="00CC0C94">
        <w:t>REQUEST message.</w:t>
      </w:r>
    </w:p>
    <w:p w14:paraId="44953A8F" w14:textId="485BA5BE" w:rsidR="00895DC3" w:rsidRDefault="00E90F07" w:rsidP="0062365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9E63ED" w14:textId="56F06BB5" w:rsidR="0062365C" w:rsidRDefault="0062365C" w:rsidP="0062365C">
      <w:pPr>
        <w:rPr>
          <w:ins w:id="97" w:author="Mediatek Carlson" w:date="2021-11-04T17:38:00Z"/>
        </w:rPr>
      </w:pPr>
      <w:ins w:id="98" w:author="Mediatek Carlson" w:date="2021-11-04T17:38:00Z">
        <w:r>
          <w:t>T</w:t>
        </w:r>
        <w:r w:rsidRPr="00CC0C94">
          <w:t>he</w:t>
        </w:r>
        <w:r w:rsidRPr="00CC0C94">
          <w:rPr>
            <w:rFonts w:hint="eastAsia"/>
            <w:lang w:eastAsia="zh-TW"/>
          </w:rPr>
          <w:t xml:space="preserve"> UE</w:t>
        </w:r>
        <w:r>
          <w:t xml:space="preserve"> </w:t>
        </w:r>
      </w:ins>
      <w:ins w:id="99" w:author="Mediatek Carlson 1111" w:date="2021-11-12T15:46:00Z">
        <w:r w:rsidR="0005641C">
          <w:t>shall</w:t>
        </w:r>
      </w:ins>
      <w:ins w:id="100" w:author="Mediatek Carlson" w:date="2021-11-04T17:38:00Z">
        <w:r>
          <w:t xml:space="preserve">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ins>
    </w:p>
    <w:p w14:paraId="536C5709" w14:textId="77777777" w:rsidR="0062365C" w:rsidRDefault="0062365C" w:rsidP="0062365C">
      <w:pPr>
        <w:pStyle w:val="B1"/>
        <w:rPr>
          <w:ins w:id="101" w:author="Mediatek Carlson" w:date="2021-11-04T17:38:00Z"/>
        </w:rPr>
      </w:pPr>
      <w:ins w:id="102" w:author="Mediatek Carlson" w:date="2021-11-04T17:38:00Z">
        <w:r>
          <w:t>-</w:t>
        </w:r>
        <w:r>
          <w:tab/>
          <w:t xml:space="preserve">is </w:t>
        </w:r>
        <w:r w:rsidRPr="00377184">
          <w:t>not registered for emergency services</w:t>
        </w:r>
        <w:r>
          <w:t>; and</w:t>
        </w:r>
      </w:ins>
    </w:p>
    <w:p w14:paraId="7EF23313" w14:textId="7E53C93C" w:rsidR="0062365C" w:rsidRDefault="0062365C">
      <w:pPr>
        <w:pStyle w:val="B1"/>
        <w:rPr>
          <w:ins w:id="103" w:author="Mediatek Carlson" w:date="2021-11-04T17:38:00Z"/>
        </w:rPr>
        <w:pPrChange w:id="104" w:author="Mediatek Carlson" w:date="2021-11-04T17:38:00Z">
          <w:pPr/>
        </w:pPrChange>
      </w:pPr>
      <w:ins w:id="105" w:author="Mediatek Carlson" w:date="2021-11-04T17:38:00Z">
        <w:r>
          <w:t>-</w:t>
        </w:r>
        <w:r>
          <w:tab/>
          <w:t>does not have an active emergency PDU session.</w:t>
        </w:r>
      </w:ins>
    </w:p>
    <w:p w14:paraId="7655123D" w14:textId="77777777" w:rsidR="00E90F07" w:rsidRDefault="00E90F07" w:rsidP="00E90F07">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38A9A66C" w14:textId="77777777" w:rsidR="00E90F07" w:rsidRDefault="00E90F07" w:rsidP="00E90F07">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F62453D" w14:textId="77777777" w:rsidR="00E90F07" w:rsidRDefault="00E90F07" w:rsidP="00E90F07">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807245A" w14:textId="77777777" w:rsidR="00E90F07" w:rsidRDefault="00E90F07" w:rsidP="00E90F0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0A7FD1" w14:textId="77777777" w:rsidR="00E90F07" w:rsidRDefault="00E90F07" w:rsidP="00E90F07">
      <w:r>
        <w:t>The UE shall send the REGISTRATION REQUEST message including the NAS message container IE as described in subclause 4.4.6:</w:t>
      </w:r>
    </w:p>
    <w:p w14:paraId="1ED636B7" w14:textId="77777777" w:rsidR="00E90F07" w:rsidRDefault="00E90F07" w:rsidP="00E90F07">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1AFDD064" w14:textId="77777777" w:rsidR="00E90F07" w:rsidRDefault="00E90F07" w:rsidP="00E90F07">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63051DD" w14:textId="77777777" w:rsidR="00E90F07" w:rsidRDefault="00E90F07" w:rsidP="00E90F07">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6C15457" w14:textId="77777777" w:rsidR="00E90F07" w:rsidRDefault="00E90F07" w:rsidP="00E90F07">
      <w:pPr>
        <w:pStyle w:val="B1"/>
      </w:pPr>
      <w:r>
        <w:t>a)</w:t>
      </w:r>
      <w:r>
        <w:tab/>
        <w:t>from 5GMM-</w:t>
      </w:r>
      <w:r w:rsidRPr="003168A2">
        <w:t xml:space="preserve">IDLE </w:t>
      </w:r>
      <w:r>
        <w:t>mode; or</w:t>
      </w:r>
    </w:p>
    <w:p w14:paraId="51CD6B44" w14:textId="77777777" w:rsidR="00E90F07" w:rsidRDefault="00E90F07" w:rsidP="00E90F07">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098EB7D" w14:textId="77777777" w:rsidR="00E90F07" w:rsidRDefault="00E90F07" w:rsidP="00E90F07">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58F07CF" w14:textId="77777777" w:rsidR="00E90F07" w:rsidRDefault="00E90F07" w:rsidP="00E90F07">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B2B4B2B" w14:textId="77777777" w:rsidR="00E90F07" w:rsidRPr="00CC0C94" w:rsidRDefault="00E90F07" w:rsidP="00E90F07">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6EF8896" w14:textId="77777777" w:rsidR="00E90F07" w:rsidRPr="00CD2F0E" w:rsidRDefault="00E90F07" w:rsidP="00E90F07">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E57C5C6" w14:textId="77777777" w:rsidR="00E90F07" w:rsidRPr="00CC0C94" w:rsidRDefault="00E90F07" w:rsidP="00E90F07">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84B0A42" w14:textId="77777777" w:rsidR="00E90F07" w:rsidRDefault="00E90F07" w:rsidP="00E90F07">
      <w:r>
        <w:t>The UE shall set the ER-NSSAI bit to "Extended rejected NSSAI supported" in the 5GMM capability IE of the REGISTRATION REQUEST message.</w:t>
      </w:r>
    </w:p>
    <w:p w14:paraId="61D54AD5" w14:textId="77777777" w:rsidR="00E90F07" w:rsidRDefault="00E90F07" w:rsidP="00E90F07">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EA4CACF" w14:textId="77777777" w:rsidR="00E90F07" w:rsidRDefault="00E90F07" w:rsidP="00E90F07">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23054397" w14:textId="77777777" w:rsidR="00E90F07" w:rsidRPr="00FE320E" w:rsidRDefault="00E90F07" w:rsidP="00E90F07">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acting as 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BFEA9E9" w14:textId="77777777" w:rsidR="00E90F07" w:rsidRDefault="00E90F07" w:rsidP="00E90F07">
      <w:pPr>
        <w:pStyle w:val="TH"/>
      </w:pPr>
      <w:r>
        <w:object w:dxaOrig="9541" w:dyaOrig="8460" w14:anchorId="15DBB1F7">
          <v:shape id="_x0000_i1026" type="#_x0000_t75" style="width:417pt;height:369.3pt" o:ole="">
            <v:imagedata r:id="rId15" o:title=""/>
          </v:shape>
          <o:OLEObject Type="Embed" ProgID="Visio.Drawing.15" ShapeID="_x0000_i1026" DrawAspect="Content" ObjectID="_1698477600" r:id="rId16"/>
        </w:object>
      </w:r>
    </w:p>
    <w:p w14:paraId="13C91003" w14:textId="77777777" w:rsidR="00E90F07" w:rsidRPr="00BD0557" w:rsidRDefault="00E90F07" w:rsidP="00E90F07">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D0B75AD" w14:textId="7BAE5386" w:rsidR="00710F08" w:rsidRDefault="00710F08" w:rsidP="001B2BA8">
      <w:pPr>
        <w:jc w:val="center"/>
        <w:rPr>
          <w:noProof/>
        </w:rPr>
      </w:pPr>
      <w:r>
        <w:rPr>
          <w:noProof/>
          <w:highlight w:val="green"/>
        </w:rPr>
        <w:t>*** change ***</w:t>
      </w:r>
    </w:p>
    <w:p w14:paraId="711AAFFF" w14:textId="77777777" w:rsidR="00E90F07" w:rsidRDefault="00E90F07" w:rsidP="00E90F07">
      <w:pPr>
        <w:pStyle w:val="5"/>
      </w:pPr>
      <w:bookmarkStart w:id="106" w:name="_Hlk531859748"/>
      <w:bookmarkStart w:id="107" w:name="_Toc20232685"/>
      <w:bookmarkStart w:id="108" w:name="_Toc27746787"/>
      <w:bookmarkStart w:id="109" w:name="_Toc36212969"/>
      <w:bookmarkStart w:id="110" w:name="_Toc36657146"/>
      <w:bookmarkStart w:id="111" w:name="_Toc45286810"/>
      <w:bookmarkStart w:id="112" w:name="_Toc51948079"/>
      <w:bookmarkStart w:id="113" w:name="_Toc51949171"/>
      <w:bookmarkStart w:id="114" w:name="_Toc82895862"/>
      <w:r>
        <w:t>5.5.1.3.4</w:t>
      </w:r>
      <w:r>
        <w:tab/>
        <w:t>Mobil</w:t>
      </w:r>
      <w:bookmarkEnd w:id="106"/>
      <w:r>
        <w:t xml:space="preserve">ity and periodic registration update </w:t>
      </w:r>
      <w:r w:rsidRPr="003168A2">
        <w:t>accepted by the network</w:t>
      </w:r>
      <w:bookmarkEnd w:id="107"/>
      <w:bookmarkEnd w:id="108"/>
      <w:bookmarkEnd w:id="109"/>
      <w:bookmarkEnd w:id="110"/>
      <w:bookmarkEnd w:id="111"/>
      <w:bookmarkEnd w:id="112"/>
      <w:bookmarkEnd w:id="113"/>
      <w:bookmarkEnd w:id="114"/>
    </w:p>
    <w:p w14:paraId="27DEC831" w14:textId="77777777" w:rsidR="00E90F07" w:rsidRDefault="00E90F07" w:rsidP="00E90F07">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8B2D1B3" w14:textId="77777777" w:rsidR="00E90F07" w:rsidRDefault="00E90F07" w:rsidP="00E90F07">
      <w:r>
        <w:t>If timer T3513 is running in the AMF, the AMF shall stop timer T3513 if a paging request was sent with the access type indicating non-3GPP and the REGISTRATION REQUEST message includes the Allowed PDU session status IE.</w:t>
      </w:r>
    </w:p>
    <w:p w14:paraId="6F2387F5" w14:textId="77777777" w:rsidR="00E90F07" w:rsidRDefault="00E90F07" w:rsidP="00E90F07">
      <w:r>
        <w:t>If timer T3565 is running in the AMF, the AMF shall stop timer T3565 when a REGISTRATION REQUEST message is received.</w:t>
      </w:r>
    </w:p>
    <w:p w14:paraId="4123AA3B" w14:textId="77777777" w:rsidR="00E90F07" w:rsidRPr="00CC0C94" w:rsidRDefault="00E90F07" w:rsidP="00E90F07">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0466663" w14:textId="77777777" w:rsidR="00E90F07" w:rsidRPr="00CC0C94" w:rsidRDefault="00E90F07" w:rsidP="00E90F07">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7D2AC58" w14:textId="77777777" w:rsidR="00E90F07" w:rsidRDefault="00E90F07" w:rsidP="00E90F07">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82A97A3" w14:textId="77777777" w:rsidR="00E90F07" w:rsidRDefault="00E90F07" w:rsidP="00E90F07">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508492B" w14:textId="77777777" w:rsidR="00E90F07" w:rsidRPr="0000154D" w:rsidRDefault="00E90F07" w:rsidP="00E90F07">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9EBC13F" w14:textId="77777777" w:rsidR="00E90F07" w:rsidRPr="008D17FF" w:rsidRDefault="00E90F07" w:rsidP="00E90F07">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4618ACC" w14:textId="77777777" w:rsidR="00E90F07" w:rsidRDefault="00E90F07" w:rsidP="00E90F07">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D165FB7" w14:textId="77777777" w:rsidR="00E90F07" w:rsidRDefault="00E90F07" w:rsidP="00E90F07">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5E62E4BE" w14:textId="77777777" w:rsidR="00E90F07" w:rsidRDefault="00E90F07" w:rsidP="00E90F07">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2EE3135" w14:textId="77777777" w:rsidR="00E90F07" w:rsidRDefault="00E90F07" w:rsidP="00E90F07">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6E26C1C" w14:textId="77777777" w:rsidR="00E90F07" w:rsidRDefault="00E90F07" w:rsidP="00E90F07">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475A4E4E" w14:textId="77777777" w:rsidR="00E90F07" w:rsidRPr="00A01A68" w:rsidRDefault="00E90F07" w:rsidP="00E90F07">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E7AE1E5" w14:textId="77777777" w:rsidR="00E90F07" w:rsidRDefault="00E90F07" w:rsidP="00E90F07">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B390D0B" w14:textId="77777777" w:rsidR="00E90F07" w:rsidRDefault="00E90F07" w:rsidP="00E90F07">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6B64CC4" w14:textId="77777777" w:rsidR="00E90F07" w:rsidRDefault="00E90F07" w:rsidP="00E90F07">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AABD917" w14:textId="77777777" w:rsidR="00E90F07" w:rsidRDefault="00E90F07" w:rsidP="00E90F07">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1DB411B0" w14:textId="77777777" w:rsidR="00E90F07" w:rsidRPr="003C2D26" w:rsidRDefault="00E90F07" w:rsidP="00E90F07">
      <w:r w:rsidRPr="003C2D26">
        <w:t>If the UE does not include MICO indication IE in the REGISTRATION REQUEST message, then the AMF shall disable MICO mode if it was already enabled.</w:t>
      </w:r>
    </w:p>
    <w:p w14:paraId="2017479C" w14:textId="77777777" w:rsidR="00E90F07" w:rsidRDefault="00E90F07" w:rsidP="00E90F07">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3822E7C4" w14:textId="77777777" w:rsidR="00E90F07" w:rsidRDefault="00E90F07" w:rsidP="00E90F07">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E22179B" w14:textId="77777777" w:rsidR="00E90F07" w:rsidRDefault="00E90F07" w:rsidP="00E90F07">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6CF06122" w14:textId="77777777" w:rsidR="00E90F07" w:rsidRDefault="00E90F07" w:rsidP="00E90F07">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5CCB4EA9" w14:textId="77777777" w:rsidR="00E90F07" w:rsidRPr="00CC0C94" w:rsidRDefault="00E90F07" w:rsidP="00E90F07">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E95863A" w14:textId="77777777" w:rsidR="00E90F07" w:rsidRDefault="00E90F07" w:rsidP="00E90F07">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94B614C" w14:textId="77777777" w:rsidR="00E90F07" w:rsidRPr="00CC0C94" w:rsidRDefault="00E90F07" w:rsidP="00E90F07">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BE06EC2" w14:textId="77777777" w:rsidR="00E90F07" w:rsidRDefault="00E90F07" w:rsidP="00E90F07">
      <w:r>
        <w:t>If:</w:t>
      </w:r>
    </w:p>
    <w:p w14:paraId="1C05F3A0" w14:textId="77777777" w:rsidR="00E90F07" w:rsidRDefault="00E90F07" w:rsidP="00E90F07">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B601160" w14:textId="77777777" w:rsidR="00E90F07" w:rsidRDefault="00E90F07" w:rsidP="00E90F07">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F8757F5" w14:textId="77777777" w:rsidR="00E90F07" w:rsidRDefault="00E90F07" w:rsidP="00E90F07">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64621CE" w14:textId="77777777" w:rsidR="00E90F07" w:rsidRPr="00CC0C94" w:rsidRDefault="00E90F07" w:rsidP="00E90F07">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B8BA078" w14:textId="77777777" w:rsidR="00E90F07" w:rsidRPr="00CC0C94" w:rsidRDefault="00E90F07" w:rsidP="00E90F07">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15" w:name="OLE_LINK17"/>
      <w:r>
        <w:t>5G NAS</w:t>
      </w:r>
      <w:bookmarkEnd w:id="115"/>
      <w:r w:rsidRPr="00CC0C94">
        <w:t xml:space="preserve"> security context;</w:t>
      </w:r>
    </w:p>
    <w:p w14:paraId="6698041E" w14:textId="77777777" w:rsidR="00E90F07" w:rsidRPr="00CC0C94" w:rsidRDefault="00E90F07" w:rsidP="00E90F07">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70E2DBB8" w14:textId="77777777" w:rsidR="00E90F07" w:rsidRPr="00CC0C94" w:rsidRDefault="00E90F07" w:rsidP="00E90F07">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A142677" w14:textId="77777777" w:rsidR="00E90F07" w:rsidRPr="00CC0C94" w:rsidRDefault="00E90F07" w:rsidP="00E90F07">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214908E" w14:textId="77777777" w:rsidR="00E90F07" w:rsidRPr="00CC0C94" w:rsidRDefault="00E90F07" w:rsidP="00E90F07">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9FA4B95" w14:textId="77777777" w:rsidR="00E90F07" w:rsidRPr="00CC0C94" w:rsidRDefault="00E90F07" w:rsidP="00E90F07">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2329595" w14:textId="77777777" w:rsidR="00E90F07" w:rsidRDefault="00E90F07" w:rsidP="00E90F07">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9A148AD" w14:textId="77777777" w:rsidR="00E90F07" w:rsidRDefault="00E90F07" w:rsidP="00E90F07">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B6DDCA1" w14:textId="77777777" w:rsidR="00E90F07" w:rsidRDefault="00E90F07" w:rsidP="00E90F07">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0B5E6C7" w14:textId="77777777" w:rsidR="00E90F07" w:rsidRPr="00CC0C94" w:rsidRDefault="00E90F07" w:rsidP="00E90F07">
      <w:pPr>
        <w:pStyle w:val="NO"/>
      </w:pPr>
      <w:bookmarkStart w:id="116"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16"/>
    <w:p w14:paraId="4D633569" w14:textId="77777777" w:rsidR="00E90F07" w:rsidRDefault="00E90F07" w:rsidP="00E90F07">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204E42B" w14:textId="77777777" w:rsidR="00E90F07" w:rsidRPr="002C33EA" w:rsidRDefault="00E90F07" w:rsidP="00E90F07">
      <w:pPr>
        <w:pStyle w:val="B1"/>
      </w:pPr>
      <w:r w:rsidRPr="002C33EA">
        <w:t>-</w:t>
      </w:r>
      <w:r w:rsidRPr="002C33EA">
        <w:tab/>
        <w:t>the UE has a valid aerial UE subscription information; and</w:t>
      </w:r>
    </w:p>
    <w:p w14:paraId="40B23C75" w14:textId="77777777" w:rsidR="00E90F07" w:rsidRPr="002C33EA" w:rsidRDefault="00E90F07" w:rsidP="00E90F07">
      <w:pPr>
        <w:pStyle w:val="B1"/>
      </w:pPr>
      <w:r w:rsidRPr="002C33EA">
        <w:t>-</w:t>
      </w:r>
      <w:r w:rsidRPr="002C33EA">
        <w:tab/>
        <w:t>the UUAA procedure is to be performed during the registration procedure according to operator policy; and</w:t>
      </w:r>
    </w:p>
    <w:p w14:paraId="10C631A5" w14:textId="77777777" w:rsidR="00E90F07" w:rsidRPr="002C33EA" w:rsidRDefault="00E90F07" w:rsidP="00E90F07">
      <w:pPr>
        <w:pStyle w:val="B1"/>
      </w:pPr>
      <w:r w:rsidRPr="002C33EA">
        <w:t>-</w:t>
      </w:r>
      <w:r w:rsidRPr="002C33EA">
        <w:tab/>
        <w:t>there is no valid UUAA result for the UE in the UE 5GMM context,</w:t>
      </w:r>
    </w:p>
    <w:p w14:paraId="1E6B31F4" w14:textId="77777777" w:rsidR="00E90F07" w:rsidRDefault="00E90F07" w:rsidP="00E90F07">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1681B29" w14:textId="77777777" w:rsidR="00E90F07" w:rsidRDefault="00E90F07" w:rsidP="00E90F07">
      <w:pPr>
        <w:pStyle w:val="EditorsNote"/>
      </w:pPr>
      <w:r>
        <w:t>Editor's note:</w:t>
      </w:r>
      <w:r>
        <w:tab/>
        <w:t>It is FFS when there is valid UUAA result for the UE in the UE 5GMM context</w:t>
      </w:r>
    </w:p>
    <w:p w14:paraId="61E6AC3D" w14:textId="77777777" w:rsidR="00E90F07" w:rsidRDefault="00E90F07" w:rsidP="00E90F07">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696A90C6" w14:textId="77777777" w:rsidR="00E90F07" w:rsidRDefault="00E90F07" w:rsidP="00E90F07">
      <w:pPr>
        <w:pStyle w:val="EditorsNote"/>
      </w:pPr>
      <w:r>
        <w:t>Editor's note:</w:t>
      </w:r>
      <w:r>
        <w:tab/>
        <w:t>It is FFS whether the Service-level-AA pending indication is included in the service-level AA container IE.</w:t>
      </w:r>
    </w:p>
    <w:p w14:paraId="3840FC5C" w14:textId="77777777" w:rsidR="00E90F07" w:rsidRDefault="00E90F07" w:rsidP="00E90F07">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01E15A3" w14:textId="77777777" w:rsidR="00E90F07" w:rsidRPr="004A5232" w:rsidRDefault="00E90F07" w:rsidP="00E90F0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D30DB3F" w14:textId="77777777" w:rsidR="00E90F07" w:rsidRPr="004A5232" w:rsidRDefault="00E90F07" w:rsidP="00E90F07">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657A8E0" w14:textId="77777777" w:rsidR="00E90F07" w:rsidRPr="004A5232" w:rsidRDefault="00E90F07" w:rsidP="00E90F07">
      <w:r w:rsidRPr="00012682">
        <w:lastRenderedPageBreak/>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BF65A91" w14:textId="77777777" w:rsidR="00E90F07" w:rsidRPr="00E062DB" w:rsidRDefault="00E90F07" w:rsidP="00E90F0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4FD2134" w14:textId="77777777" w:rsidR="00E90F07" w:rsidRPr="00E062DB" w:rsidRDefault="00E90F07" w:rsidP="00E90F0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DEF8807" w14:textId="77777777" w:rsidR="00E90F07" w:rsidRPr="004A5232" w:rsidRDefault="00E90F07" w:rsidP="00E90F0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94260F6" w14:textId="77777777" w:rsidR="00E90F07" w:rsidRPr="00470E32" w:rsidRDefault="00E90F07" w:rsidP="00E90F07">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28EB747" w14:textId="77777777" w:rsidR="00E90F07" w:rsidRPr="007B0AEB" w:rsidRDefault="00E90F07" w:rsidP="00E90F0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819E693" w14:textId="77777777" w:rsidR="00E90F07" w:rsidRDefault="00E90F07" w:rsidP="00E90F0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4AF6FB2" w14:textId="77777777" w:rsidR="00E90F07" w:rsidRPr="000759DA" w:rsidRDefault="00E90F07" w:rsidP="00E90F0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95CAE6B" w14:textId="77777777" w:rsidR="00E90F07" w:rsidRPr="003300D6" w:rsidRDefault="00E90F07" w:rsidP="00E90F0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39C25E6" w14:textId="77777777" w:rsidR="00E90F07" w:rsidRPr="003300D6" w:rsidRDefault="00E90F07" w:rsidP="00E90F07">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866B908" w14:textId="77777777" w:rsidR="00E90F07" w:rsidRDefault="00E90F07" w:rsidP="00E90F0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7D51E88" w14:textId="77777777" w:rsidR="00E90F07" w:rsidRDefault="00E90F07" w:rsidP="00E90F07">
      <w:r>
        <w:t xml:space="preserve">The UE </w:t>
      </w:r>
      <w:r w:rsidRPr="008E342A">
        <w:t xml:space="preserve">shall store the "CAG information list" </w:t>
      </w:r>
      <w:r>
        <w:t>received in</w:t>
      </w:r>
      <w:r w:rsidRPr="008E342A">
        <w:t xml:space="preserve"> the CAG information list IE as specified in annex C</w:t>
      </w:r>
      <w:r>
        <w:t>.</w:t>
      </w:r>
    </w:p>
    <w:p w14:paraId="16010AD8" w14:textId="77777777" w:rsidR="00E90F07" w:rsidRPr="008E342A" w:rsidRDefault="00E90F07" w:rsidP="00E90F0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109C63A" w14:textId="77777777" w:rsidR="00E90F07" w:rsidRPr="008E342A" w:rsidRDefault="00E90F07" w:rsidP="00E90F0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F067D08" w14:textId="77777777" w:rsidR="00E90F07" w:rsidRPr="008E342A" w:rsidRDefault="00E90F07" w:rsidP="00E90F0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6F76D35" w14:textId="77777777" w:rsidR="00E90F07" w:rsidRPr="008E342A" w:rsidRDefault="00E90F07" w:rsidP="00E90F07">
      <w:pPr>
        <w:pStyle w:val="B2"/>
      </w:pPr>
      <w:r>
        <w:lastRenderedPageBreak/>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D2540CC" w14:textId="77777777" w:rsidR="00E90F07" w:rsidRPr="008E342A" w:rsidRDefault="00E90F07" w:rsidP="00E90F0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33DB4E" w14:textId="77777777" w:rsidR="00E90F07" w:rsidRDefault="00E90F07" w:rsidP="00E90F0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571094A" w14:textId="77777777" w:rsidR="00E90F07" w:rsidRPr="008E342A" w:rsidRDefault="00E90F07" w:rsidP="00E90F0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0C7E4071" w14:textId="77777777" w:rsidR="00E90F07" w:rsidRPr="008E342A" w:rsidRDefault="00E90F07" w:rsidP="00E90F0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27AD989" w14:textId="77777777" w:rsidR="00E90F07" w:rsidRPr="008E342A" w:rsidRDefault="00E90F07" w:rsidP="00E90F0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DF8363C" w14:textId="77777777" w:rsidR="00E90F07" w:rsidRPr="008E342A" w:rsidRDefault="00E90F07" w:rsidP="00E90F07">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64570FD" w14:textId="77777777" w:rsidR="00E90F07" w:rsidRDefault="00E90F07" w:rsidP="00E90F0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10C87E8" w14:textId="77777777" w:rsidR="00E90F07" w:rsidRPr="008E342A" w:rsidRDefault="00E90F07" w:rsidP="00E90F0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C69BA3" w14:textId="77777777" w:rsidR="00E90F07" w:rsidRDefault="00E90F07" w:rsidP="00E90F0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64D7337" w14:textId="77777777" w:rsidR="00E90F07" w:rsidRPr="00310A16" w:rsidRDefault="00E90F07" w:rsidP="00E90F0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49C4E5" w14:textId="77777777" w:rsidR="00E90F07" w:rsidRPr="00470E32" w:rsidRDefault="00E90F07" w:rsidP="00E90F0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0D135CB6" w14:textId="77777777" w:rsidR="00E90F07" w:rsidRPr="00470E32" w:rsidRDefault="00E90F07" w:rsidP="00E90F0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AD86B96" w14:textId="77777777" w:rsidR="00E90F07" w:rsidRDefault="00E90F07" w:rsidP="00E90F0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BA43F8C" w14:textId="77777777" w:rsidR="00E90F07" w:rsidRDefault="00E90F07" w:rsidP="00E90F07">
      <w:pPr>
        <w:pStyle w:val="B1"/>
      </w:pPr>
      <w:r w:rsidRPr="001344AD">
        <w:t>a)</w:t>
      </w:r>
      <w:r>
        <w:tab/>
        <w:t>stop timer T3448 if it is running; and</w:t>
      </w:r>
    </w:p>
    <w:p w14:paraId="0726A079" w14:textId="77777777" w:rsidR="00E90F07" w:rsidRPr="00CC0C94" w:rsidRDefault="00E90F07" w:rsidP="00E90F07">
      <w:pPr>
        <w:pStyle w:val="B1"/>
        <w:rPr>
          <w:lang w:eastAsia="ja-JP"/>
        </w:rPr>
      </w:pPr>
      <w:r>
        <w:t>b)</w:t>
      </w:r>
      <w:r w:rsidRPr="00CC0C94">
        <w:tab/>
        <w:t>start timer T3448 with the value provided in the T3448 value IE.</w:t>
      </w:r>
    </w:p>
    <w:p w14:paraId="6FE707CA" w14:textId="77777777" w:rsidR="00E90F07" w:rsidRPr="00CC0C94" w:rsidRDefault="00E90F07" w:rsidP="00E90F0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22B551" w14:textId="77777777" w:rsidR="00E90F07" w:rsidRPr="00470E32" w:rsidRDefault="00E90F07" w:rsidP="00E90F07">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7928B51" w14:textId="77777777" w:rsidR="00E90F07" w:rsidRPr="00470E32" w:rsidRDefault="00E90F07" w:rsidP="00E90F07">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BF76052" w14:textId="77777777" w:rsidR="00E90F07" w:rsidRDefault="00E90F07" w:rsidP="00E90F07">
      <w:r w:rsidRPr="00A16F0D">
        <w:t>If the 5GS update type IE was included in the REGISTRATION REQUEST message with the SMS requested bit set to "SMS over NAS supported" and:</w:t>
      </w:r>
    </w:p>
    <w:p w14:paraId="7C36DE9C" w14:textId="77777777" w:rsidR="00E90F07" w:rsidRDefault="00E90F07" w:rsidP="00E90F07">
      <w:pPr>
        <w:pStyle w:val="B1"/>
      </w:pPr>
      <w:r>
        <w:t>a)</w:t>
      </w:r>
      <w:r>
        <w:tab/>
        <w:t>the SMSF address is stored in the UE 5GMM context and:</w:t>
      </w:r>
    </w:p>
    <w:p w14:paraId="6007090C" w14:textId="77777777" w:rsidR="00E90F07" w:rsidRDefault="00E90F07" w:rsidP="00E90F07">
      <w:pPr>
        <w:pStyle w:val="B2"/>
      </w:pPr>
      <w:r>
        <w:t>1)</w:t>
      </w:r>
      <w:r>
        <w:tab/>
        <w:t>the UE is considered available for SMS over NAS; or</w:t>
      </w:r>
    </w:p>
    <w:p w14:paraId="08F2ED4D" w14:textId="77777777" w:rsidR="00E90F07" w:rsidRDefault="00E90F07" w:rsidP="00E90F07">
      <w:pPr>
        <w:pStyle w:val="B2"/>
      </w:pPr>
      <w:r>
        <w:t>2)</w:t>
      </w:r>
      <w:r>
        <w:tab/>
        <w:t>the UE is considered not available for SMS over NAS and the SMSF has confirmed that the activation of the SMS service is successful; or</w:t>
      </w:r>
    </w:p>
    <w:p w14:paraId="6A865193" w14:textId="77777777" w:rsidR="00E90F07" w:rsidRDefault="00E90F07" w:rsidP="00E90F07">
      <w:pPr>
        <w:pStyle w:val="B1"/>
        <w:rPr>
          <w:lang w:eastAsia="zh-CN"/>
        </w:rPr>
      </w:pPr>
      <w:r>
        <w:t>b)</w:t>
      </w:r>
      <w:r>
        <w:tab/>
        <w:t>the SMSF address is not stored in the UE 5GMM context, the SMSF selection is successful and the SMSF has confirmed that the activation of the SMS service is successful;</w:t>
      </w:r>
    </w:p>
    <w:p w14:paraId="3DF473DB" w14:textId="77777777" w:rsidR="00E90F07" w:rsidRDefault="00E90F07" w:rsidP="00E90F0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60D7146" w14:textId="77777777" w:rsidR="00E90F07" w:rsidRDefault="00E90F07" w:rsidP="00E90F07">
      <w:pPr>
        <w:pStyle w:val="B1"/>
      </w:pPr>
      <w:r>
        <w:t>a)</w:t>
      </w:r>
      <w:r>
        <w:tab/>
        <w:t>store the SMSF address in the UE 5GMM context if not stored already; and</w:t>
      </w:r>
    </w:p>
    <w:p w14:paraId="2CBF66AB" w14:textId="77777777" w:rsidR="00E90F07" w:rsidRDefault="00E90F07" w:rsidP="00E90F07">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5D2789A" w14:textId="77777777" w:rsidR="00E90F07" w:rsidRDefault="00E90F07" w:rsidP="00E90F0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669748D" w14:textId="77777777" w:rsidR="00E90F07" w:rsidRDefault="00E90F07" w:rsidP="00E90F0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6A91F71" w14:textId="77777777" w:rsidR="00E90F07" w:rsidRDefault="00E90F07" w:rsidP="00E90F07">
      <w:pPr>
        <w:pStyle w:val="B1"/>
      </w:pPr>
      <w:r>
        <w:t>a)</w:t>
      </w:r>
      <w:r>
        <w:tab/>
        <w:t xml:space="preserve">mark the 5GMM context to indicate that </w:t>
      </w:r>
      <w:r>
        <w:rPr>
          <w:rFonts w:hint="eastAsia"/>
          <w:lang w:eastAsia="zh-CN"/>
        </w:rPr>
        <w:t xml:space="preserve">the UE is not available for </w:t>
      </w:r>
      <w:r>
        <w:t>SMS over NAS; and</w:t>
      </w:r>
    </w:p>
    <w:p w14:paraId="2127D9D7" w14:textId="77777777" w:rsidR="00E90F07" w:rsidRDefault="00E90F07" w:rsidP="00E90F07">
      <w:pPr>
        <w:pStyle w:val="NO"/>
      </w:pPr>
      <w:r>
        <w:t>NOTE 7:</w:t>
      </w:r>
      <w:r>
        <w:tab/>
        <w:t>The AMF can notify the SMSF that the UE is deregistered from SMS over NAS based on local configuration.</w:t>
      </w:r>
    </w:p>
    <w:p w14:paraId="10DCD1E5" w14:textId="77777777" w:rsidR="00E90F07" w:rsidRDefault="00E90F07" w:rsidP="00E90F07">
      <w:pPr>
        <w:pStyle w:val="B1"/>
      </w:pPr>
      <w:r>
        <w:t>b)</w:t>
      </w:r>
      <w:r>
        <w:tab/>
        <w:t>set the SMS allowed bit of the 5GS registration result IE to "SMS over NAS not allowed" in the REGISTRATION ACCEPT message.</w:t>
      </w:r>
    </w:p>
    <w:p w14:paraId="026CE7EE" w14:textId="77777777" w:rsidR="00E90F07" w:rsidRDefault="00E90F07" w:rsidP="00E90F0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70A4F9B" w14:textId="77777777" w:rsidR="00E90F07" w:rsidRPr="0014273D" w:rsidRDefault="00E90F07" w:rsidP="00E90F07">
      <w:r w:rsidRPr="0014273D">
        <w:rPr>
          <w:rFonts w:hint="eastAsia"/>
        </w:rPr>
        <w:t xml:space="preserve">If </w:t>
      </w:r>
      <w:r w:rsidRPr="0014273D">
        <w:t>the 5GS update type IE was included in the REGISTRATION REQUEST message with the NG-RAN-RCU bit set to "</w:t>
      </w:r>
      <w:bookmarkStart w:id="117" w:name="OLE_LINK15"/>
      <w:bookmarkStart w:id="118" w:name="OLE_LINK16"/>
      <w:r>
        <w:t xml:space="preserve">UE </w:t>
      </w:r>
      <w:r w:rsidRPr="0014273D">
        <w:t>radio capability update</w:t>
      </w:r>
      <w:bookmarkEnd w:id="117"/>
      <w:bookmarkEnd w:id="118"/>
      <w:r w:rsidRPr="0014273D">
        <w:t xml:space="preserve"> needed"</w:t>
      </w:r>
      <w:r>
        <w:t>, the AMF shall delete the stored UE radio capability information</w:t>
      </w:r>
      <w:bookmarkStart w:id="119" w:name="_Hlk33612878"/>
      <w:r>
        <w:t xml:space="preserve"> or the UE radio capability ID</w:t>
      </w:r>
      <w:bookmarkEnd w:id="119"/>
      <w:r>
        <w:t>, if any.</w:t>
      </w:r>
    </w:p>
    <w:p w14:paraId="519CC55A" w14:textId="77777777" w:rsidR="00E90F07" w:rsidRDefault="00E90F07" w:rsidP="00E90F0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64BE896" w14:textId="77777777" w:rsidR="00E90F07" w:rsidRDefault="00E90F07" w:rsidP="00E90F07">
      <w:pPr>
        <w:pStyle w:val="B1"/>
      </w:pPr>
      <w:r>
        <w:t>a)</w:t>
      </w:r>
      <w:r>
        <w:tab/>
        <w:t>"3GPP access", the UE:</w:t>
      </w:r>
    </w:p>
    <w:p w14:paraId="292682A2" w14:textId="77777777" w:rsidR="00E90F07" w:rsidRDefault="00E90F07" w:rsidP="00E90F07">
      <w:pPr>
        <w:pStyle w:val="B2"/>
      </w:pPr>
      <w:r>
        <w:t>-</w:t>
      </w:r>
      <w:r>
        <w:tab/>
        <w:t>shall consider itself as being registered to 3GPP access only; and</w:t>
      </w:r>
    </w:p>
    <w:p w14:paraId="456E46E9" w14:textId="77777777" w:rsidR="00E90F07" w:rsidRDefault="00E90F07" w:rsidP="00E90F0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2A32C1E" w14:textId="77777777" w:rsidR="00E90F07" w:rsidRDefault="00E90F07" w:rsidP="00E90F07">
      <w:pPr>
        <w:pStyle w:val="B1"/>
      </w:pPr>
      <w:r>
        <w:t>b)</w:t>
      </w:r>
      <w:r>
        <w:tab/>
        <w:t>"N</w:t>
      </w:r>
      <w:r w:rsidRPr="00470D7A">
        <w:t>on-3GPP access</w:t>
      </w:r>
      <w:r>
        <w:t>", the UE:</w:t>
      </w:r>
    </w:p>
    <w:p w14:paraId="38E03BB6" w14:textId="77777777" w:rsidR="00E90F07" w:rsidRDefault="00E90F07" w:rsidP="00E90F07">
      <w:pPr>
        <w:pStyle w:val="B2"/>
      </w:pPr>
      <w:r>
        <w:t>-</w:t>
      </w:r>
      <w:r>
        <w:tab/>
        <w:t>shall consider itself as being registered to n</w:t>
      </w:r>
      <w:r w:rsidRPr="00470D7A">
        <w:t>on-</w:t>
      </w:r>
      <w:r>
        <w:t>3GPP access only; and</w:t>
      </w:r>
    </w:p>
    <w:p w14:paraId="0D5F9388" w14:textId="77777777" w:rsidR="00E90F07" w:rsidRDefault="00E90F07" w:rsidP="00E90F07">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6AB76CA" w14:textId="77777777" w:rsidR="00E90F07" w:rsidRPr="00E814A3" w:rsidRDefault="00E90F07" w:rsidP="00E90F0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AF8E792" w14:textId="77777777" w:rsidR="00E90F07" w:rsidRDefault="00E90F07" w:rsidP="00E90F07">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59D88AC1" w14:textId="77777777" w:rsidR="00E90F07" w:rsidRDefault="00E90F07" w:rsidP="00E90F0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34FE939" w14:textId="77777777" w:rsidR="00E90F07" w:rsidRDefault="00E90F07" w:rsidP="00E90F0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BB32B1E" w14:textId="77777777" w:rsidR="00E90F07" w:rsidRDefault="00E90F07" w:rsidP="00E90F0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7389D797" w14:textId="77777777" w:rsidR="00E90F07" w:rsidRPr="002E24BF" w:rsidRDefault="00E90F07" w:rsidP="00E90F0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0A20B6D1" w14:textId="77777777" w:rsidR="00E90F07" w:rsidRDefault="00E90F07" w:rsidP="00E90F0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4122640" w14:textId="77777777" w:rsidR="00E90F07" w:rsidRDefault="00E90F07" w:rsidP="00E90F07">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752332C" w14:textId="77777777" w:rsidR="00E90F07" w:rsidRPr="00B36F7E" w:rsidRDefault="00E90F07" w:rsidP="00E90F0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7821B97" w14:textId="77777777" w:rsidR="00E90F07" w:rsidRPr="00B36F7E" w:rsidRDefault="00E90F07" w:rsidP="00E90F0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5694C51" w14:textId="77777777" w:rsidR="00E90F07" w:rsidRDefault="00E90F07" w:rsidP="00E90F07">
      <w:pPr>
        <w:pStyle w:val="B2"/>
      </w:pPr>
      <w:r>
        <w:t>i)</w:t>
      </w:r>
      <w:r>
        <w:tab/>
        <w:t>which are not subject to network slice-specific authentication and authorization and are allowed by the AMF; or</w:t>
      </w:r>
    </w:p>
    <w:p w14:paraId="23A19ED0" w14:textId="77777777" w:rsidR="00E90F07" w:rsidRDefault="00E90F07" w:rsidP="00E90F07">
      <w:pPr>
        <w:pStyle w:val="B2"/>
      </w:pPr>
      <w:r>
        <w:t>ii)</w:t>
      </w:r>
      <w:r>
        <w:tab/>
        <w:t>for which the network slice-specific authentication and authorization has been successfully performed;</w:t>
      </w:r>
    </w:p>
    <w:p w14:paraId="0A564DCF" w14:textId="77777777" w:rsidR="00E90F07" w:rsidRPr="00B36F7E" w:rsidRDefault="00E90F07" w:rsidP="00E90F0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BF3B32D" w14:textId="77777777" w:rsidR="00E90F07" w:rsidRPr="00B36F7E" w:rsidRDefault="00E90F07" w:rsidP="00E90F0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F2D88EF" w14:textId="77777777" w:rsidR="00E90F07" w:rsidRPr="00B36F7E" w:rsidRDefault="00E90F07" w:rsidP="00E90F07">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0EB0C85" w14:textId="77777777" w:rsidR="00E90F07" w:rsidRDefault="00E90F07" w:rsidP="00E90F0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44C2008" w14:textId="77777777" w:rsidR="00E90F07" w:rsidRDefault="00E90F07" w:rsidP="00E90F0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775CB51" w14:textId="77777777" w:rsidR="00E90F07" w:rsidRDefault="00E90F07" w:rsidP="00E90F0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D05B84B" w14:textId="77777777" w:rsidR="00E90F07" w:rsidRDefault="00E90F07" w:rsidP="00E90F0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F7BF53B" w14:textId="77777777" w:rsidR="00E90F07" w:rsidRPr="00AE2BAC" w:rsidRDefault="00E90F07" w:rsidP="00E90F07">
      <w:pPr>
        <w:rPr>
          <w:rFonts w:eastAsia="Malgun Gothic"/>
        </w:rPr>
      </w:pPr>
      <w:r w:rsidRPr="00AE2BAC">
        <w:rPr>
          <w:rFonts w:eastAsia="Malgun Gothic"/>
        </w:rPr>
        <w:t>the AMF shall in the REGISTRATION ACCEPT message include:</w:t>
      </w:r>
    </w:p>
    <w:p w14:paraId="117BA610" w14:textId="77777777" w:rsidR="00E90F07" w:rsidRDefault="00E90F07" w:rsidP="00E90F0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4F9E6E2E" w14:textId="77777777" w:rsidR="00E90F07" w:rsidRPr="004F6D96" w:rsidRDefault="00E90F07" w:rsidP="00E90F0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0BF5C7A9" w14:textId="77777777" w:rsidR="00E90F07" w:rsidRPr="00B36F7E" w:rsidRDefault="00E90F07" w:rsidP="00E90F0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EF955EA" w14:textId="77777777" w:rsidR="00E90F07" w:rsidRDefault="00E90F07" w:rsidP="00E90F0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E61E2B3" w14:textId="77777777" w:rsidR="00E90F07" w:rsidRDefault="00E90F07" w:rsidP="00E90F0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C42CE0F" w14:textId="77777777" w:rsidR="00E90F07" w:rsidRDefault="00E90F07" w:rsidP="00E90F0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69E7F7FA" w14:textId="77777777" w:rsidR="00E90F07" w:rsidRPr="00AE2BAC" w:rsidRDefault="00E90F07" w:rsidP="00E90F07">
      <w:pPr>
        <w:rPr>
          <w:rFonts w:eastAsia="Malgun Gothic"/>
        </w:rPr>
      </w:pPr>
      <w:r w:rsidRPr="00AE2BAC">
        <w:rPr>
          <w:rFonts w:eastAsia="Malgun Gothic"/>
        </w:rPr>
        <w:t>the AMF shall in the REGISTRATION ACCEPT message include:</w:t>
      </w:r>
    </w:p>
    <w:p w14:paraId="03212C8F" w14:textId="77777777" w:rsidR="00E90F07" w:rsidRDefault="00E90F07" w:rsidP="00E90F0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AB70B4B" w14:textId="77777777" w:rsidR="00E90F07" w:rsidRDefault="00E90F07" w:rsidP="00E90F0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4B390F91" w14:textId="77777777" w:rsidR="00E90F07" w:rsidRPr="00946FC5" w:rsidRDefault="00E90F07" w:rsidP="00E90F0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67171DEB" w14:textId="77777777" w:rsidR="00E90F07" w:rsidRDefault="00E90F07" w:rsidP="00E90F0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CE39DF4" w14:textId="77777777" w:rsidR="00E90F07" w:rsidRPr="00B36F7E" w:rsidRDefault="00E90F07" w:rsidP="00E90F07">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F94D3" w14:textId="77777777" w:rsidR="00E90F07" w:rsidRDefault="00E90F07" w:rsidP="00E90F07">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36D2DCF" w14:textId="77777777" w:rsidR="00E90F07" w:rsidRDefault="00E90F07" w:rsidP="00E90F07">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w:t>
      </w:r>
      <w:r w:rsidRPr="00EA37B7">
        <w:lastRenderedPageBreak/>
        <w:t xml:space="preserve">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5E8318CB" w14:textId="77777777" w:rsidR="00E90F07" w:rsidRDefault="00E90F07" w:rsidP="00E90F07">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65AFF3B" w14:textId="77777777" w:rsidR="00E90F07" w:rsidRDefault="00E90F07" w:rsidP="00E90F07">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4BFE7252" w14:textId="77777777" w:rsidR="00E90F07" w:rsidRDefault="00E90F07" w:rsidP="00E90F07">
      <w:r>
        <w:t xml:space="preserve">The AMF may include a new </w:t>
      </w:r>
      <w:r w:rsidRPr="00D738B9">
        <w:t xml:space="preserve">configured NSSAI </w:t>
      </w:r>
      <w:r>
        <w:t>for the current PLMN in the REGISTRATION ACCEPT message if:</w:t>
      </w:r>
    </w:p>
    <w:p w14:paraId="7B747F3D" w14:textId="77777777" w:rsidR="00E90F07" w:rsidRDefault="00E90F07" w:rsidP="00E90F07">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3F4243FE" w14:textId="77777777" w:rsidR="00E90F07" w:rsidRDefault="00E90F07" w:rsidP="00E90F07">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6C37326D" w14:textId="77777777" w:rsidR="00E90F07" w:rsidRDefault="00E90F07" w:rsidP="00E90F07">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C96608F" w14:textId="77777777" w:rsidR="00E90F07" w:rsidRDefault="00E90F07" w:rsidP="00E90F0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50030339" w14:textId="77777777" w:rsidR="00E90F07" w:rsidRDefault="00E90F07" w:rsidP="00E90F07">
      <w:pPr>
        <w:pStyle w:val="B1"/>
      </w:pPr>
      <w:r>
        <w:t>e)</w:t>
      </w:r>
      <w:r>
        <w:tab/>
        <w:t>the REGISTRATION REQUEST message included the requested mapped NSSAI.</w:t>
      </w:r>
    </w:p>
    <w:p w14:paraId="1E9F812B" w14:textId="77777777" w:rsidR="00E90F07" w:rsidRDefault="00E90F07" w:rsidP="00E90F07">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682B11D4" w14:textId="77777777" w:rsidR="00E90F07" w:rsidRPr="00353AEE" w:rsidRDefault="00E90F07" w:rsidP="00E90F0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757EF98" w14:textId="77777777" w:rsidR="00E90F07" w:rsidRDefault="00E90F07" w:rsidP="00E90F0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38F848A" w14:textId="77777777" w:rsidR="00E90F07" w:rsidRPr="000337C2" w:rsidRDefault="00E90F07" w:rsidP="00E90F0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3DC98AC" w14:textId="77777777" w:rsidR="00E90F07" w:rsidRDefault="00E90F07" w:rsidP="00E90F0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D9BF9A" w14:textId="77777777" w:rsidR="00E90F07" w:rsidRPr="003168A2" w:rsidRDefault="00E90F07" w:rsidP="00E90F0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982481" w14:textId="77777777" w:rsidR="00E90F07" w:rsidRDefault="00E90F07" w:rsidP="00E90F0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3BD2D20" w14:textId="77777777" w:rsidR="00E90F07" w:rsidRDefault="00E90F07" w:rsidP="00E90F07">
      <w:pPr>
        <w:pStyle w:val="B1"/>
      </w:pPr>
      <w:r w:rsidRPr="00AB5C0F">
        <w:lastRenderedPageBreak/>
        <w:t>"S</w:t>
      </w:r>
      <w:r>
        <w:rPr>
          <w:rFonts w:hint="eastAsia"/>
        </w:rPr>
        <w:t>-NSSAI</w:t>
      </w:r>
      <w:r w:rsidRPr="00AB5C0F">
        <w:t xml:space="preserve"> not available</w:t>
      </w:r>
      <w:r>
        <w:t xml:space="preserve"> in the current registration area</w:t>
      </w:r>
      <w:r w:rsidRPr="00AB5C0F">
        <w:t>"</w:t>
      </w:r>
    </w:p>
    <w:p w14:paraId="4B78EA4F" w14:textId="77777777" w:rsidR="00E90F07" w:rsidRDefault="00E90F07" w:rsidP="00E90F0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8C1AFB0" w14:textId="77777777" w:rsidR="00E90F07" w:rsidRDefault="00E90F07" w:rsidP="00E90F0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97DEEB8" w14:textId="77777777" w:rsidR="00E90F07" w:rsidRPr="00B90668" w:rsidRDefault="00E90F07" w:rsidP="00E90F0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F3BE562" w14:textId="77777777" w:rsidR="00E90F07" w:rsidRPr="008A2F60" w:rsidRDefault="00E90F07" w:rsidP="00E90F07">
      <w:pPr>
        <w:pStyle w:val="B1"/>
        <w:rPr>
          <w:rFonts w:eastAsia="Times New Roman"/>
        </w:rPr>
      </w:pPr>
      <w:r w:rsidRPr="008A2F60">
        <w:rPr>
          <w:rFonts w:eastAsia="Times New Roman"/>
        </w:rPr>
        <w:t>"S-NSSAI not available due to maximum number of UEs reached"</w:t>
      </w:r>
    </w:p>
    <w:p w14:paraId="27DBA098" w14:textId="77777777" w:rsidR="00E90F07" w:rsidRPr="00B90668" w:rsidRDefault="00E90F07" w:rsidP="00E90F07">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r>
        <w:rPr>
          <w:rFonts w:eastAsia="Times New Roman"/>
        </w:rPr>
        <w:t>the current</w:t>
      </w:r>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2FAC9F57" w14:textId="77777777" w:rsidR="00E90F07" w:rsidRPr="009C5FC3" w:rsidRDefault="00E90F07" w:rsidP="00E90F07">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rPr>
          <w:rFonts w:eastAsia="Times New Roman"/>
        </w:rPr>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69A852" w14:textId="77777777" w:rsidR="00E90F07" w:rsidRDefault="00E90F07" w:rsidP="00E90F07">
      <w:r>
        <w:t>If there is one or more S-NSSAIs in the rejected NSSAI with the rejection cause "S-NSSAI not available due to maximum number of UEs reached", then the UE shall for each S-NSSAI behave as follows:</w:t>
      </w:r>
    </w:p>
    <w:p w14:paraId="4C6B11DA" w14:textId="77777777" w:rsidR="00E90F07" w:rsidRDefault="00E90F07" w:rsidP="00E90F07">
      <w:pPr>
        <w:pStyle w:val="B1"/>
      </w:pPr>
      <w:r>
        <w:t>a)</w:t>
      </w:r>
      <w:r>
        <w:tab/>
        <w:t>stop the timer T3526 associated with the S-NSSAI, if running; and</w:t>
      </w:r>
    </w:p>
    <w:p w14:paraId="4298BDA6" w14:textId="77777777" w:rsidR="00E90F07" w:rsidRDefault="00E90F07" w:rsidP="00E90F07">
      <w:pPr>
        <w:pStyle w:val="B1"/>
      </w:pPr>
      <w:r>
        <w:t>b)</w:t>
      </w:r>
      <w:r>
        <w:tab/>
        <w:t>start the timer T3526 with:</w:t>
      </w:r>
    </w:p>
    <w:p w14:paraId="78B060E5" w14:textId="77777777" w:rsidR="00E90F07" w:rsidRDefault="00E90F07" w:rsidP="00E90F07">
      <w:pPr>
        <w:pStyle w:val="B2"/>
      </w:pPr>
      <w:r>
        <w:t>1)</w:t>
      </w:r>
      <w:r>
        <w:tab/>
        <w:t>the back-off timer value received along with the S-NSSAI, if a back-off timer value is received along with the S-NSSAI that is neither zero nor deactivated; or</w:t>
      </w:r>
    </w:p>
    <w:p w14:paraId="218217FF" w14:textId="77777777" w:rsidR="00E90F07" w:rsidRDefault="00E90F07" w:rsidP="00E90F07">
      <w:pPr>
        <w:pStyle w:val="B2"/>
      </w:pPr>
      <w:r>
        <w:t>2)</w:t>
      </w:r>
      <w:r>
        <w:tab/>
        <w:t>an implementation specific back-off timer value, if no back-off timer value is received along with the S-NSSAI; and</w:t>
      </w:r>
    </w:p>
    <w:p w14:paraId="16DF4D35" w14:textId="77777777" w:rsidR="00E90F07" w:rsidRDefault="00E90F07" w:rsidP="00E90F07">
      <w:pPr>
        <w:pStyle w:val="B1"/>
      </w:pPr>
      <w:r>
        <w:t>c)</w:t>
      </w:r>
      <w:r>
        <w:tab/>
        <w:t>remove the S-NSSAI from the rejected NSSAI for the maximum number of UEs reached when the timer T3526 associated with the S-NSSAI expires.</w:t>
      </w:r>
    </w:p>
    <w:p w14:paraId="0FA1AD3E" w14:textId="77777777" w:rsidR="00E90F07" w:rsidRPr="002C41D6" w:rsidRDefault="00E90F07" w:rsidP="00E90F0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87FE5D6" w14:textId="77777777" w:rsidR="00E90F07" w:rsidRDefault="00E90F07" w:rsidP="00E90F0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DA11310" w14:textId="77777777" w:rsidR="00E90F07" w:rsidRPr="008473E9" w:rsidRDefault="00E90F07" w:rsidP="00E90F0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7654239" w14:textId="77777777" w:rsidR="00E90F07" w:rsidRPr="00B36F7E" w:rsidRDefault="00E90F07" w:rsidP="00E90F0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2AA76D2" w14:textId="77777777" w:rsidR="00E90F07" w:rsidRPr="00B36F7E" w:rsidRDefault="00E90F07" w:rsidP="00E90F0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09D48A1" w14:textId="77777777" w:rsidR="00E90F07" w:rsidRPr="00B36F7E" w:rsidRDefault="00E90F07" w:rsidP="00E90F0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CF8295E" w14:textId="77777777" w:rsidR="00E90F07" w:rsidRPr="00B36F7E" w:rsidRDefault="00E90F07" w:rsidP="00E90F07">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757F609" w14:textId="77777777" w:rsidR="00E90F07" w:rsidRDefault="00E90F07" w:rsidP="00E90F0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486668C" w14:textId="77777777" w:rsidR="00E90F07" w:rsidRDefault="00E90F07" w:rsidP="00E90F0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318FA4D" w14:textId="77777777" w:rsidR="00E90F07" w:rsidRPr="00B36F7E" w:rsidRDefault="00E90F07" w:rsidP="00E90F0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4735F6" w14:textId="77777777" w:rsidR="00E90F07" w:rsidRDefault="00E90F07" w:rsidP="00E90F0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6EDFDFA" w14:textId="77777777" w:rsidR="00E90F07" w:rsidRDefault="00E90F07" w:rsidP="00E90F07">
      <w:pPr>
        <w:pStyle w:val="B1"/>
      </w:pPr>
      <w:r>
        <w:t>a)</w:t>
      </w:r>
      <w:r>
        <w:tab/>
        <w:t>the UE is not in NB-N1 mode; and</w:t>
      </w:r>
    </w:p>
    <w:p w14:paraId="633530F7" w14:textId="77777777" w:rsidR="00E90F07" w:rsidRDefault="00E90F07" w:rsidP="00E90F07">
      <w:pPr>
        <w:pStyle w:val="B1"/>
      </w:pPr>
      <w:r>
        <w:t>b)</w:t>
      </w:r>
      <w:r>
        <w:tab/>
        <w:t>if:</w:t>
      </w:r>
    </w:p>
    <w:p w14:paraId="0AA46912" w14:textId="77777777" w:rsidR="00E90F07" w:rsidRDefault="00E90F07" w:rsidP="00E90F07">
      <w:pPr>
        <w:pStyle w:val="B2"/>
        <w:rPr>
          <w:lang w:eastAsia="zh-CN"/>
        </w:rPr>
      </w:pPr>
      <w:r>
        <w:t>1)</w:t>
      </w:r>
      <w:r>
        <w:tab/>
        <w:t>the UE did not include the requested NSSAI in the REGISTRATION REQUEST message; or</w:t>
      </w:r>
    </w:p>
    <w:p w14:paraId="605F9C3F" w14:textId="77777777" w:rsidR="00E90F07" w:rsidRDefault="00E90F07" w:rsidP="00E90F0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EFA0C61" w14:textId="77777777" w:rsidR="00E90F07" w:rsidRDefault="00E90F07" w:rsidP="00E90F07">
      <w:r>
        <w:t>and one or more subscribed S-NSSAIs marked as default which are not subject to network slice-specific authentication and authorization are available, the AMF shall:</w:t>
      </w:r>
    </w:p>
    <w:p w14:paraId="69B9C9DD" w14:textId="77777777" w:rsidR="00E90F07" w:rsidRDefault="00E90F07" w:rsidP="00E90F0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7822151" w14:textId="77777777" w:rsidR="00E90F07" w:rsidRDefault="00E90F07" w:rsidP="00E90F0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644E7D4" w14:textId="77777777" w:rsidR="00E90F07" w:rsidRDefault="00E90F07" w:rsidP="00E90F0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C7EB430" w14:textId="77777777" w:rsidR="00E90F07" w:rsidRPr="00996903" w:rsidRDefault="00E90F07" w:rsidP="00E90F0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3D37F2A" w14:textId="77777777" w:rsidR="00E90F07" w:rsidRDefault="00E90F07" w:rsidP="00E90F07">
      <w:pPr>
        <w:pStyle w:val="B1"/>
        <w:rPr>
          <w:rFonts w:eastAsia="Malgun Gothic"/>
        </w:rPr>
      </w:pPr>
      <w:r>
        <w:t>a)</w:t>
      </w:r>
      <w:r>
        <w:tab/>
      </w:r>
      <w:r w:rsidRPr="003168A2">
        <w:t>"</w:t>
      </w:r>
      <w:r w:rsidRPr="005F7EB0">
        <w:t>periodic registration updating</w:t>
      </w:r>
      <w:r w:rsidRPr="003168A2">
        <w:t>"</w:t>
      </w:r>
      <w:r>
        <w:t>; or</w:t>
      </w:r>
    </w:p>
    <w:p w14:paraId="53C22D0C" w14:textId="77777777" w:rsidR="00E90F07" w:rsidRDefault="00E90F07" w:rsidP="00E90F07">
      <w:pPr>
        <w:pStyle w:val="B1"/>
      </w:pPr>
      <w:r>
        <w:t>b)</w:t>
      </w:r>
      <w:r>
        <w:tab/>
      </w:r>
      <w:r w:rsidRPr="003168A2">
        <w:t>"</w:t>
      </w:r>
      <w:r w:rsidRPr="005F7EB0">
        <w:t>mobility registration updating</w:t>
      </w:r>
      <w:r w:rsidRPr="003168A2">
        <w:t>"</w:t>
      </w:r>
      <w:r>
        <w:t xml:space="preserve"> and the UE is in NB-N1 mode;</w:t>
      </w:r>
    </w:p>
    <w:p w14:paraId="5B470770" w14:textId="77777777" w:rsidR="00E90F07" w:rsidRDefault="00E90F07" w:rsidP="00E90F07">
      <w:r>
        <w:t>and the UE is not</w:t>
      </w:r>
      <w:r w:rsidRPr="00E42A2E">
        <w:t xml:space="preserve"> </w:t>
      </w:r>
      <w:r>
        <w:t>r</w:t>
      </w:r>
      <w:r w:rsidRPr="0038413D">
        <w:t>egistered for onboarding services in SNPN</w:t>
      </w:r>
      <w:r>
        <w:t>, the AMF:</w:t>
      </w:r>
    </w:p>
    <w:p w14:paraId="4EF54AF9" w14:textId="77777777" w:rsidR="00E90F07" w:rsidRDefault="00E90F07" w:rsidP="00E90F07">
      <w:pPr>
        <w:pStyle w:val="B1"/>
      </w:pPr>
      <w:r>
        <w:t>a)</w:t>
      </w:r>
      <w:r>
        <w:tab/>
        <w:t>may provide a new allowed NSSAI to the UE;</w:t>
      </w:r>
    </w:p>
    <w:p w14:paraId="334A12E4" w14:textId="77777777" w:rsidR="00E90F07" w:rsidRDefault="00E90F07" w:rsidP="00E90F07">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3BC385E7" w14:textId="77777777" w:rsidR="00E90F07" w:rsidRDefault="00E90F07" w:rsidP="00E90F07">
      <w:pPr>
        <w:pStyle w:val="B1"/>
      </w:pPr>
      <w:r>
        <w:t>c)</w:t>
      </w:r>
      <w:r>
        <w:tab/>
        <w:t>may provide both a new allowed NSSAI and a pending NSSAI to the UE;</w:t>
      </w:r>
    </w:p>
    <w:p w14:paraId="56F4B6EC" w14:textId="77777777" w:rsidR="00E90F07" w:rsidRDefault="00E90F07" w:rsidP="00E90F0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051A6AEF" w14:textId="77777777" w:rsidR="00E90F07" w:rsidRPr="00F41928" w:rsidRDefault="00E90F07" w:rsidP="00E90F0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184F537" w14:textId="77777777" w:rsidR="00E90F07" w:rsidRDefault="00E90F07" w:rsidP="00E90F07">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44C02721" w14:textId="77777777" w:rsidR="00E90F07" w:rsidRPr="00CA4AA5" w:rsidRDefault="00E90F07" w:rsidP="00E90F07">
      <w:r w:rsidRPr="00CA4AA5">
        <w:t>With respect to each of the PDU session(s) active in the UE, if the allowed NSSAI contain</w:t>
      </w:r>
      <w:r>
        <w:t>s neither</w:t>
      </w:r>
      <w:r w:rsidRPr="00CA4AA5">
        <w:t>:</w:t>
      </w:r>
    </w:p>
    <w:p w14:paraId="1AAA0943" w14:textId="77777777" w:rsidR="00E90F07" w:rsidRPr="00CA4AA5" w:rsidRDefault="00E90F07" w:rsidP="00E90F07">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83214E1" w14:textId="77777777" w:rsidR="00E90F07" w:rsidRDefault="00E90F07" w:rsidP="00E90F07">
      <w:pPr>
        <w:pStyle w:val="B1"/>
      </w:pPr>
      <w:r>
        <w:t>b</w:t>
      </w:r>
      <w:r w:rsidRPr="00CA4AA5">
        <w:t>)</w:t>
      </w:r>
      <w:r w:rsidRPr="00CA4AA5">
        <w:tab/>
        <w:t xml:space="preserve">a mapped S-NSSAI matching to the mapped S-NSSAI </w:t>
      </w:r>
      <w:r>
        <w:t>of the PDU session</w:t>
      </w:r>
      <w:r w:rsidRPr="00CA4AA5">
        <w:t>;</w:t>
      </w:r>
    </w:p>
    <w:p w14:paraId="04579E6F" w14:textId="77777777" w:rsidR="00E90F07" w:rsidRPr="00377184" w:rsidRDefault="00E90F07" w:rsidP="00E90F07">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3065BF9F" w14:textId="77777777" w:rsidR="00E90F07" w:rsidRDefault="00E90F07" w:rsidP="00E90F0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A75128C" w14:textId="77777777" w:rsidR="00E90F07" w:rsidRDefault="00E90F07" w:rsidP="00E90F0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557242" w14:textId="77777777" w:rsidR="00E90F07"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10D08F2" w14:textId="77777777" w:rsidR="00E90F07" w:rsidRDefault="00E90F07" w:rsidP="00E90F0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120" w:name="OLE_LINK63"/>
      <w:bookmarkStart w:id="12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120"/>
      <w:bookmarkEnd w:id="121"/>
      <w:r>
        <w:t>;</w:t>
      </w:r>
    </w:p>
    <w:p w14:paraId="7C1D03E0" w14:textId="77777777" w:rsidR="00E90F07" w:rsidRDefault="00E90F07" w:rsidP="00E90F07">
      <w:pPr>
        <w:pStyle w:val="B1"/>
      </w:pPr>
      <w:r>
        <w:t>b)</w:t>
      </w:r>
      <w:r>
        <w:tab/>
      </w:r>
      <w:r>
        <w:rPr>
          <w:rFonts w:eastAsia="Malgun Gothic"/>
        </w:rPr>
        <w:t>includes</w:t>
      </w:r>
      <w:r>
        <w:t xml:space="preserve"> a pending NSSAI; and</w:t>
      </w:r>
    </w:p>
    <w:p w14:paraId="002AB206" w14:textId="77777777" w:rsidR="00E90F07" w:rsidRDefault="00E90F07" w:rsidP="00E90F07">
      <w:pPr>
        <w:pStyle w:val="B1"/>
      </w:pPr>
      <w:r>
        <w:t>c)</w:t>
      </w:r>
      <w:r>
        <w:tab/>
        <w:t>does not include an allowed NSSAI;</w:t>
      </w:r>
    </w:p>
    <w:p w14:paraId="00FC3739" w14:textId="77777777" w:rsidR="00E90F07" w:rsidRDefault="00E90F07" w:rsidP="00E90F07">
      <w:r>
        <w:t>the UE:</w:t>
      </w:r>
    </w:p>
    <w:p w14:paraId="66DF2B2C" w14:textId="77777777" w:rsidR="00E90F07" w:rsidRDefault="00E90F07" w:rsidP="00E90F0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A88184E" w14:textId="77777777" w:rsidR="00E90F07" w:rsidRDefault="00E90F07" w:rsidP="00E90F0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721934E9" w14:textId="77777777" w:rsidR="00E90F07" w:rsidRDefault="00E90F07" w:rsidP="00E90F0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4C0FC0E9" w14:textId="77777777" w:rsidR="00E90F07" w:rsidRPr="00215B69" w:rsidRDefault="00E90F07" w:rsidP="00E90F07">
      <w:pPr>
        <w:pStyle w:val="B1"/>
        <w:rPr>
          <w:rFonts w:eastAsia="Times New Roman"/>
        </w:rPr>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136884A3" w14:textId="77777777" w:rsidR="00E90F07" w:rsidRPr="00175B72" w:rsidRDefault="00E90F07" w:rsidP="00E90F07">
      <w:pPr>
        <w:rPr>
          <w:rFonts w:eastAsia="Malgun Gothic"/>
        </w:rPr>
      </w:pPr>
      <w:r>
        <w:t>until the UE receives an allowed NSSAI.</w:t>
      </w:r>
    </w:p>
    <w:p w14:paraId="2BB51A76" w14:textId="77777777" w:rsidR="00E90F07" w:rsidRDefault="00E90F07" w:rsidP="00E90F0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DC4F203" w14:textId="77777777" w:rsidR="00E90F07" w:rsidRDefault="00E90F07" w:rsidP="00E90F07">
      <w:pPr>
        <w:pStyle w:val="B1"/>
      </w:pPr>
      <w:r>
        <w:t>a)</w:t>
      </w:r>
      <w:r>
        <w:tab/>
      </w:r>
      <w:r w:rsidRPr="003168A2">
        <w:t>"</w:t>
      </w:r>
      <w:r w:rsidRPr="005F7EB0">
        <w:t>mobility registration updating</w:t>
      </w:r>
      <w:r w:rsidRPr="003168A2">
        <w:t>"</w:t>
      </w:r>
      <w:r>
        <w:t xml:space="preserve"> and the UE is in NB-N1 mode; or</w:t>
      </w:r>
    </w:p>
    <w:p w14:paraId="6785526D" w14:textId="77777777" w:rsidR="00E90F07" w:rsidRDefault="00E90F07" w:rsidP="00E90F07">
      <w:pPr>
        <w:pStyle w:val="B1"/>
      </w:pPr>
      <w:r>
        <w:t>b)</w:t>
      </w:r>
      <w:r>
        <w:tab/>
      </w:r>
      <w:r w:rsidRPr="003168A2">
        <w:t>"</w:t>
      </w:r>
      <w:r w:rsidRPr="005F7EB0">
        <w:t>periodic registration updating</w:t>
      </w:r>
      <w:r w:rsidRPr="003168A2">
        <w:t>"</w:t>
      </w:r>
      <w:r>
        <w:t>;</w:t>
      </w:r>
    </w:p>
    <w:p w14:paraId="00B80AAD" w14:textId="77777777" w:rsidR="00E90F07" w:rsidRPr="0083064D" w:rsidRDefault="00E90F07" w:rsidP="00E90F0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2F7E319E" w14:textId="77777777" w:rsidR="00E90F07" w:rsidRDefault="00E90F07" w:rsidP="00E90F0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74238AB" w14:textId="77777777" w:rsidR="00E90F07" w:rsidRDefault="00E90F07" w:rsidP="00E90F07">
      <w:pPr>
        <w:pStyle w:val="B1"/>
      </w:pPr>
      <w:r>
        <w:t>a)</w:t>
      </w:r>
      <w:r>
        <w:tab/>
      </w:r>
      <w:r w:rsidRPr="003168A2">
        <w:t>"</w:t>
      </w:r>
      <w:r w:rsidRPr="005F7EB0">
        <w:t>mobility registration updating</w:t>
      </w:r>
      <w:r w:rsidRPr="003168A2">
        <w:t>"</w:t>
      </w:r>
      <w:r>
        <w:t>; or</w:t>
      </w:r>
    </w:p>
    <w:p w14:paraId="6284B4EC" w14:textId="77777777" w:rsidR="00E90F07" w:rsidRDefault="00E90F07" w:rsidP="00E90F07">
      <w:pPr>
        <w:pStyle w:val="B1"/>
      </w:pPr>
      <w:r>
        <w:t>b)</w:t>
      </w:r>
      <w:r>
        <w:tab/>
      </w:r>
      <w:r w:rsidRPr="003168A2">
        <w:t>"</w:t>
      </w:r>
      <w:r w:rsidRPr="005F7EB0">
        <w:t>periodic registration updating</w:t>
      </w:r>
      <w:r w:rsidRPr="003168A2">
        <w:t>"</w:t>
      </w:r>
      <w:r>
        <w:t>;</w:t>
      </w:r>
    </w:p>
    <w:p w14:paraId="181DBE28" w14:textId="77777777" w:rsidR="00E90F07" w:rsidRPr="00175B72" w:rsidRDefault="00E90F07" w:rsidP="00E90F07">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814BC6D" w14:textId="77777777" w:rsidR="00E90F07" w:rsidRDefault="00E90F07" w:rsidP="00E90F0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E8D8EC4" w14:textId="77777777" w:rsidR="00E90F07" w:rsidRDefault="00E90F07" w:rsidP="00E90F0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77AAE7FD" w14:textId="77777777" w:rsidR="00E90F07" w:rsidRDefault="00E90F07" w:rsidP="00E90F0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292DF9A" w14:textId="77777777" w:rsidR="00E90F07" w:rsidRDefault="00E90F07" w:rsidP="00E90F0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798F92E" w14:textId="77777777" w:rsidR="00E90F07" w:rsidRDefault="00E90F07" w:rsidP="00E90F0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29C1249" w14:textId="77777777" w:rsidR="00E90F07" w:rsidRPr="002D5176" w:rsidRDefault="00E90F07" w:rsidP="00E90F0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8763352" w14:textId="77777777" w:rsidR="00E90F07" w:rsidRPr="000C4AE8" w:rsidRDefault="00E90F07" w:rsidP="00E90F0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99B7821" w14:textId="77777777" w:rsidR="00E90F07" w:rsidRDefault="00E90F07" w:rsidP="00E90F0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C5C4B54" w14:textId="77777777" w:rsidR="00E90F07" w:rsidRDefault="00E90F07" w:rsidP="00E90F07">
      <w:pPr>
        <w:pStyle w:val="B1"/>
        <w:rPr>
          <w:lang w:eastAsia="ko-KR"/>
        </w:rPr>
      </w:pPr>
      <w:r>
        <w:rPr>
          <w:lang w:eastAsia="ko-KR"/>
        </w:rPr>
        <w:t>a)</w:t>
      </w:r>
      <w:r>
        <w:rPr>
          <w:rFonts w:hint="eastAsia"/>
          <w:lang w:eastAsia="ko-KR"/>
        </w:rPr>
        <w:tab/>
      </w:r>
      <w:r>
        <w:rPr>
          <w:lang w:eastAsia="ko-KR"/>
        </w:rPr>
        <w:t>for single access PDU sessions, the AMF shall:</w:t>
      </w:r>
    </w:p>
    <w:p w14:paraId="1BC297FB" w14:textId="77777777" w:rsidR="00E90F07" w:rsidRDefault="00E90F07" w:rsidP="00E90F0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134D3015" w14:textId="77777777" w:rsidR="00E90F07" w:rsidRPr="008837E1" w:rsidRDefault="00E90F07" w:rsidP="00E90F0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133A5C70" w14:textId="77777777" w:rsidR="00E90F07" w:rsidRPr="00496914" w:rsidRDefault="00E90F07" w:rsidP="00E90F07">
      <w:pPr>
        <w:pStyle w:val="B1"/>
        <w:rPr>
          <w:lang w:val="fr-FR"/>
        </w:rPr>
      </w:pPr>
      <w:r w:rsidRPr="00496914">
        <w:rPr>
          <w:lang w:val="fr-FR"/>
        </w:rPr>
        <w:t>b)</w:t>
      </w:r>
      <w:r w:rsidRPr="00496914">
        <w:rPr>
          <w:lang w:val="fr-FR"/>
        </w:rPr>
        <w:tab/>
        <w:t>for MA PDU sessions:</w:t>
      </w:r>
    </w:p>
    <w:p w14:paraId="40F9011D" w14:textId="77777777" w:rsidR="00E90F07" w:rsidRPr="00E955B4" w:rsidRDefault="00E90F07" w:rsidP="00E90F0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2BAC99DE" w14:textId="77777777" w:rsidR="00E90F07" w:rsidRPr="00A85133" w:rsidRDefault="00E90F07" w:rsidP="00E90F07">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17979572" w14:textId="77777777" w:rsidR="00E90F07" w:rsidRPr="00E955B4" w:rsidRDefault="00E90F07" w:rsidP="00E90F0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D4CE7F1" w14:textId="77777777" w:rsidR="00E90F07" w:rsidRPr="008837E1" w:rsidRDefault="00E90F07" w:rsidP="00E90F07">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6AE4DC" w14:textId="77777777" w:rsidR="00E90F07" w:rsidRDefault="00E90F07" w:rsidP="00E90F07">
      <w:r>
        <w:t>If the Allowed PDU session status IE is included in the REGISTRATION REQUEST message, the AMF shall:</w:t>
      </w:r>
    </w:p>
    <w:p w14:paraId="71DAC3BB" w14:textId="77777777" w:rsidR="00E90F07" w:rsidRDefault="00E90F07" w:rsidP="00E90F0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7093C7DB" w14:textId="77777777" w:rsidR="00E90F07" w:rsidRDefault="00E90F07" w:rsidP="00E90F07">
      <w:pPr>
        <w:pStyle w:val="B1"/>
      </w:pPr>
      <w:r>
        <w:t>b)</w:t>
      </w:r>
      <w:r>
        <w:tab/>
      </w:r>
      <w:r>
        <w:rPr>
          <w:lang w:eastAsia="ko-KR"/>
        </w:rPr>
        <w:t>for each SMF that has indicated pending downlink data only:</w:t>
      </w:r>
    </w:p>
    <w:p w14:paraId="7066FE30" w14:textId="77777777" w:rsidR="00E90F07" w:rsidRDefault="00E90F07" w:rsidP="00E90F07">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A326B5A" w14:textId="77777777" w:rsidR="00E90F07" w:rsidRDefault="00E90F07" w:rsidP="00E90F0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B4D3589" w14:textId="77777777" w:rsidR="00E90F07" w:rsidRDefault="00E90F07" w:rsidP="00E90F07">
      <w:pPr>
        <w:pStyle w:val="B1"/>
      </w:pPr>
      <w:r>
        <w:t>c)</w:t>
      </w:r>
      <w:r>
        <w:tab/>
      </w:r>
      <w:r>
        <w:rPr>
          <w:lang w:eastAsia="ko-KR"/>
        </w:rPr>
        <w:t>for each SMF that have indicated pending downlink signalling and data:</w:t>
      </w:r>
    </w:p>
    <w:p w14:paraId="1C0B9A72" w14:textId="77777777" w:rsidR="00E90F07" w:rsidRDefault="00E90F07" w:rsidP="00E90F07">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430BA72" w14:textId="77777777" w:rsidR="00E90F07" w:rsidRDefault="00E90F07" w:rsidP="00E90F0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C6D4F46" w14:textId="77777777" w:rsidR="00E90F07" w:rsidRDefault="00E90F07" w:rsidP="00E90F0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6887228B" w14:textId="77777777" w:rsidR="00E90F07" w:rsidRDefault="00E90F07" w:rsidP="00E90F0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234520D7" w14:textId="77777777" w:rsidR="00E90F07" w:rsidRPr="007B4263" w:rsidRDefault="00E90F07" w:rsidP="00E90F0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E0992A0" w14:textId="77777777" w:rsidR="00E90F07" w:rsidRDefault="00E90F07" w:rsidP="00E90F0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404AD8A5" w14:textId="77777777" w:rsidR="00E90F07" w:rsidRDefault="00E90F07" w:rsidP="00E90F0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2660796" w14:textId="77777777" w:rsidR="00E90F07" w:rsidRDefault="00E90F07" w:rsidP="00E90F0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F3DD091" w14:textId="77777777" w:rsidR="00E90F07" w:rsidRDefault="00E90F07" w:rsidP="00E90F0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1774B07" w14:textId="77777777" w:rsidR="00E90F07" w:rsidRDefault="00E90F07" w:rsidP="00E90F0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8862B3A" w14:textId="77777777" w:rsidR="00E90F07" w:rsidRDefault="00E90F07" w:rsidP="00E90F0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E35282F" w14:textId="77777777" w:rsidR="00E90F07" w:rsidRDefault="00E90F07" w:rsidP="00E90F07">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853844B" w14:textId="77777777" w:rsidR="00E90F07" w:rsidRPr="0073466E" w:rsidRDefault="00E90F07" w:rsidP="00E90F07">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706F654" w14:textId="77777777" w:rsidR="00E90F07" w:rsidRDefault="00E90F07" w:rsidP="00E90F07">
      <w:r w:rsidRPr="003168A2">
        <w:t xml:space="preserve">If </w:t>
      </w:r>
      <w:r>
        <w:t>the AMF needs to initiate PDU session status synchronization the AMF shall include a PDU session status IE in the REGISTRATION ACCEPT message to indicate the UE:</w:t>
      </w:r>
    </w:p>
    <w:p w14:paraId="6124E07C" w14:textId="77777777" w:rsidR="00E90F07" w:rsidRDefault="00E90F07" w:rsidP="00E90F0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EC4EB82" w14:textId="77777777" w:rsidR="00E90F07" w:rsidRDefault="00E90F07" w:rsidP="00E90F07">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38BBABC" w14:textId="77777777" w:rsidR="00E90F07" w:rsidRDefault="00E90F07" w:rsidP="00E90F0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2879656" w14:textId="77777777" w:rsidR="00E90F07" w:rsidRPr="00AF2A45" w:rsidRDefault="00E90F07" w:rsidP="00E90F0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9F4B7F" w14:textId="77777777" w:rsidR="00E90F07" w:rsidRDefault="00E90F07" w:rsidP="00E90F07">
      <w:pPr>
        <w:rPr>
          <w:noProof/>
          <w:lang w:val="en-US"/>
        </w:rPr>
      </w:pPr>
      <w:r>
        <w:rPr>
          <w:noProof/>
          <w:lang w:val="en-US"/>
        </w:rPr>
        <w:t>If the PDU session status IE is included in the REGISTRATION ACCEPT message:</w:t>
      </w:r>
    </w:p>
    <w:p w14:paraId="281FE9FB" w14:textId="77777777" w:rsidR="00E90F07" w:rsidRDefault="00E90F07" w:rsidP="00E90F0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B60076A" w14:textId="77777777" w:rsidR="00E90F07" w:rsidRPr="001D347C" w:rsidRDefault="00E90F07" w:rsidP="00E90F0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E09676A" w14:textId="77777777" w:rsidR="00E90F07" w:rsidRPr="00E955B4" w:rsidRDefault="00E90F07" w:rsidP="00E90F0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9D13BBB" w14:textId="77777777" w:rsidR="00E90F07" w:rsidRDefault="00E90F07" w:rsidP="00E90F0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5AED2FD3" w14:textId="77777777" w:rsidR="00E90F07" w:rsidRDefault="00E90F07" w:rsidP="00E90F07">
      <w:r w:rsidRPr="003168A2">
        <w:t>If</w:t>
      </w:r>
      <w:r>
        <w:t>:</w:t>
      </w:r>
    </w:p>
    <w:p w14:paraId="5850A903" w14:textId="77777777" w:rsidR="00E90F07" w:rsidRDefault="00E90F07" w:rsidP="00E90F0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970BF7E" w14:textId="77777777" w:rsidR="00E90F07" w:rsidRDefault="00E90F07" w:rsidP="00E90F07">
      <w:pPr>
        <w:pStyle w:val="B1"/>
      </w:pPr>
      <w:r>
        <w:rPr>
          <w:rFonts w:eastAsia="Malgun Gothic"/>
        </w:rPr>
        <w:t>b)</w:t>
      </w:r>
      <w:r>
        <w:rPr>
          <w:rFonts w:eastAsia="Malgun Gothic"/>
        </w:rPr>
        <w:tab/>
      </w:r>
      <w:r>
        <w:t xml:space="preserve">the UE is </w:t>
      </w:r>
      <w:r w:rsidRPr="00596156">
        <w:t>operating in the single-registration mode</w:t>
      </w:r>
      <w:r>
        <w:t>;</w:t>
      </w:r>
    </w:p>
    <w:p w14:paraId="656F11B9" w14:textId="77777777" w:rsidR="00E90F07" w:rsidRDefault="00E90F07" w:rsidP="00E90F0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107D4F3" w14:textId="77777777" w:rsidR="00E90F07" w:rsidRDefault="00E90F07" w:rsidP="00E90F0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48159F3" w14:textId="77777777" w:rsidR="00E90F07" w:rsidRPr="002E411E" w:rsidRDefault="00E90F07" w:rsidP="00E90F0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16499DF" w14:textId="77777777" w:rsidR="00E90F07" w:rsidRDefault="00E90F07" w:rsidP="00E90F0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B6FA448" w14:textId="77777777" w:rsidR="00E90F07" w:rsidRDefault="00E90F07" w:rsidP="00E90F0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4FE0E56" w14:textId="77777777" w:rsidR="00E90F07" w:rsidRDefault="00E90F07" w:rsidP="00E90F0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178D6B7" w14:textId="77777777" w:rsidR="00E90F07" w:rsidRPr="00F701D3" w:rsidRDefault="00E90F07" w:rsidP="00E90F0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3D207FF" w14:textId="77777777" w:rsidR="00E90F07" w:rsidRDefault="00E90F07" w:rsidP="00E90F0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B896920" w14:textId="77777777" w:rsidR="00E90F07" w:rsidRDefault="00E90F07" w:rsidP="00E90F0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192BFE6" w14:textId="77777777" w:rsidR="00E90F07" w:rsidRDefault="00E90F07" w:rsidP="00E90F0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5D8BB24" w14:textId="77777777" w:rsidR="00E90F07" w:rsidRDefault="00E90F07" w:rsidP="00E90F0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6900CB9" w14:textId="77777777" w:rsidR="00E90F07" w:rsidRPr="00604BBA" w:rsidRDefault="00E90F07" w:rsidP="00E90F07">
      <w:pPr>
        <w:pStyle w:val="NO"/>
        <w:rPr>
          <w:rFonts w:eastAsia="Malgun Gothic"/>
        </w:rPr>
      </w:pPr>
      <w:r>
        <w:rPr>
          <w:rFonts w:eastAsia="Malgun Gothic"/>
        </w:rPr>
        <w:t>NOTE 11:</w:t>
      </w:r>
      <w:r>
        <w:rPr>
          <w:rFonts w:eastAsia="Malgun Gothic"/>
        </w:rPr>
        <w:tab/>
        <w:t>The registration mode used by the UE is implementation dependent.</w:t>
      </w:r>
    </w:p>
    <w:p w14:paraId="3F44FB56" w14:textId="77777777" w:rsidR="00E90F07" w:rsidRDefault="00E90F07" w:rsidP="00E90F0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46ADBD2" w14:textId="77777777" w:rsidR="00E90F07" w:rsidRDefault="00E90F07" w:rsidP="00E90F07">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27FEF5E" w14:textId="77777777" w:rsidR="00E90F07" w:rsidRDefault="00E90F07" w:rsidP="00E90F0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10EA817" w14:textId="77777777" w:rsidR="00E90F07" w:rsidRDefault="00E90F07" w:rsidP="00E90F07">
      <w:r>
        <w:t>The AMF shall set the EMF bit in the 5GS network feature support IE to:</w:t>
      </w:r>
    </w:p>
    <w:p w14:paraId="4A534402" w14:textId="77777777" w:rsidR="00E90F07" w:rsidRDefault="00E90F07" w:rsidP="00E90F0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764EFC4" w14:textId="77777777" w:rsidR="00E90F07" w:rsidRDefault="00E90F07" w:rsidP="00E90F0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64F39BF" w14:textId="77777777" w:rsidR="00E90F07" w:rsidRDefault="00E90F07" w:rsidP="00E90F0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86744DA" w14:textId="77777777" w:rsidR="00E90F07" w:rsidRDefault="00E90F07" w:rsidP="00E90F07">
      <w:pPr>
        <w:pStyle w:val="B1"/>
      </w:pPr>
      <w:r>
        <w:t>d)</w:t>
      </w:r>
      <w:r>
        <w:tab/>
        <w:t>"Emergency services fallback not supported" if network does not support the emergency services fallback procedure when the UE is in any cell connected to 5GCN.</w:t>
      </w:r>
    </w:p>
    <w:p w14:paraId="0CC951C4" w14:textId="77777777" w:rsidR="00E90F07" w:rsidRDefault="00E90F07" w:rsidP="00E90F07">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2527544" w14:textId="77777777" w:rsidR="00E90F07" w:rsidRDefault="00E90F07" w:rsidP="00E90F07">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6979DC" w14:textId="77777777" w:rsidR="00E90F07" w:rsidRDefault="00E90F07" w:rsidP="00E90F07">
      <w:r>
        <w:t>If the UE is not operating in SNPN access operation mode:</w:t>
      </w:r>
    </w:p>
    <w:p w14:paraId="7974C3B0" w14:textId="77777777" w:rsidR="00E90F07" w:rsidRDefault="00E90F07" w:rsidP="00E90F0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F841DD1" w14:textId="77777777" w:rsidR="00E90F07" w:rsidRPr="000C47DD" w:rsidRDefault="00E90F07" w:rsidP="00E90F0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A789D89" w14:textId="77777777" w:rsidR="00E90F07" w:rsidRDefault="00E90F07" w:rsidP="00E90F07">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60407CF7" w14:textId="77777777" w:rsidR="00E90F07" w:rsidRDefault="00E90F07" w:rsidP="00E90F0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506F4A9" w14:textId="77777777" w:rsidR="00E90F07" w:rsidRPr="000C47DD" w:rsidRDefault="00E90F07" w:rsidP="00E90F0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6E4C493" w14:textId="77777777" w:rsidR="00E90F07" w:rsidRDefault="00E90F07" w:rsidP="00E90F0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155F253" w14:textId="77777777" w:rsidR="00E90F07" w:rsidRDefault="00E90F07" w:rsidP="00E90F0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393E3976" w14:textId="77777777" w:rsidR="00E90F07" w:rsidRDefault="00E90F07" w:rsidP="00E90F0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32F3F82" w14:textId="77777777" w:rsidR="00E90F07" w:rsidRDefault="00E90F07" w:rsidP="00E90F0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6A41752" w14:textId="77777777" w:rsidR="00E90F07" w:rsidRDefault="00E90F07" w:rsidP="00E90F0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01F8E5D" w14:textId="77777777" w:rsidR="00E90F07" w:rsidRDefault="00E90F07" w:rsidP="00E90F07">
      <w:pPr>
        <w:rPr>
          <w:noProof/>
        </w:rPr>
      </w:pPr>
      <w:r w:rsidRPr="00CC0C94">
        <w:t xml:space="preserve">in the </w:t>
      </w:r>
      <w:r>
        <w:rPr>
          <w:lang w:eastAsia="ko-KR"/>
        </w:rPr>
        <w:t>5GS network feature support IE in the REGISTRATION ACCEPT message</w:t>
      </w:r>
      <w:r w:rsidRPr="00CC0C94">
        <w:t>.</w:t>
      </w:r>
    </w:p>
    <w:p w14:paraId="15A55D01" w14:textId="77777777" w:rsidR="00E90F07" w:rsidRDefault="00E90F07" w:rsidP="00E90F07">
      <w:r>
        <w:t>If the UE is operating in SNPN access operation mode:</w:t>
      </w:r>
    </w:p>
    <w:p w14:paraId="03EDB354" w14:textId="77777777" w:rsidR="00E90F07" w:rsidRDefault="00E90F07" w:rsidP="00E90F0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1054753" w14:textId="77777777" w:rsidR="00E90F07" w:rsidRPr="000C47DD" w:rsidRDefault="00E90F07" w:rsidP="00E90F0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28E22A1" w14:textId="77777777" w:rsidR="00E90F07" w:rsidRDefault="00E90F07" w:rsidP="00E90F0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1D34E69" w14:textId="77777777" w:rsidR="00E90F07" w:rsidRDefault="00E90F07" w:rsidP="00E90F0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273D668" w14:textId="77777777" w:rsidR="00E90F07" w:rsidRPr="000C47DD" w:rsidRDefault="00E90F07" w:rsidP="00E90F0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0F51978" w14:textId="77777777" w:rsidR="00E90F07" w:rsidRDefault="00E90F07" w:rsidP="00E90F0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5DEC139" w14:textId="77777777" w:rsidR="00E90F07" w:rsidRPr="00722419" w:rsidRDefault="00E90F07" w:rsidP="00E90F0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DA77D20" w14:textId="77777777" w:rsidR="00E90F07" w:rsidRDefault="00E90F07" w:rsidP="00E90F0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D781C9F" w14:textId="77777777" w:rsidR="00E90F07" w:rsidRDefault="00E90F07" w:rsidP="00E90F0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3EF0477" w14:textId="77777777" w:rsidR="00E90F07" w:rsidRDefault="00E90F07" w:rsidP="00E90F0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38AF0B9" w14:textId="77777777" w:rsidR="00E90F07" w:rsidRDefault="00E90F07" w:rsidP="00E90F0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441921F" w14:textId="77777777" w:rsidR="00E90F07" w:rsidRDefault="00E90F07" w:rsidP="00E90F0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28F697B" w14:textId="77777777" w:rsidR="00E90F07" w:rsidRDefault="00E90F07" w:rsidP="00E90F0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2CE72B2" w14:textId="77777777" w:rsidR="00E90F07" w:rsidRPr="00374A91" w:rsidRDefault="00E90F07" w:rsidP="00E90F07">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3512D66E" w14:textId="77777777" w:rsidR="00E90F07" w:rsidRPr="00374A91" w:rsidRDefault="00E90F07" w:rsidP="00E90F07">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EB9038B" w14:textId="77777777" w:rsidR="00E90F07" w:rsidRPr="004E3C2E" w:rsidRDefault="00E90F07" w:rsidP="00E90F07">
      <w:pPr>
        <w:pStyle w:val="B2"/>
      </w:pPr>
      <w:r>
        <w:t>1</w:t>
      </w:r>
      <w:r w:rsidRPr="004E3C2E">
        <w:t>)</w:t>
      </w:r>
      <w:r w:rsidRPr="004E3C2E">
        <w:tab/>
        <w:t>the ProSe direct discovery bit to " ProSe direct discovery supported"; or</w:t>
      </w:r>
    </w:p>
    <w:p w14:paraId="0AC9AD36" w14:textId="77777777" w:rsidR="00E90F07" w:rsidRPr="00374A91" w:rsidRDefault="00E90F07" w:rsidP="00E90F07">
      <w:pPr>
        <w:pStyle w:val="B2"/>
      </w:pPr>
      <w:r>
        <w:t>2</w:t>
      </w:r>
      <w:r w:rsidRPr="004E3C2E">
        <w:t>)</w:t>
      </w:r>
      <w:r w:rsidRPr="004E3C2E">
        <w:tab/>
        <w:t>the ProSe direct communication bit to "ProSe direct communication supported"; and</w:t>
      </w:r>
    </w:p>
    <w:p w14:paraId="7606AF8E" w14:textId="77777777" w:rsidR="00E90F07" w:rsidRPr="00374A91" w:rsidRDefault="00E90F07" w:rsidP="00E90F07">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989CA9A" w14:textId="77777777" w:rsidR="00E90F07" w:rsidRPr="00CA308D" w:rsidRDefault="00E90F07" w:rsidP="00E90F07">
      <w:pPr>
        <w:rPr>
          <w:lang w:eastAsia="ko-KR"/>
        </w:rPr>
      </w:pPr>
      <w:r w:rsidRPr="00374A91">
        <w:rPr>
          <w:lang w:eastAsia="ko-KR"/>
        </w:rPr>
        <w:t>the AMF should not immediately release the NAS signalling connection after the completion of the registration procedure.</w:t>
      </w:r>
    </w:p>
    <w:p w14:paraId="362E6511" w14:textId="77777777" w:rsidR="00E90F07" w:rsidRDefault="00E90F07" w:rsidP="00E90F0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CE7FF0A" w14:textId="77777777" w:rsidR="00E90F07" w:rsidRDefault="00E90F07" w:rsidP="00E90F0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B2FEF82" w14:textId="77777777" w:rsidR="00E90F07" w:rsidRPr="00216B0A" w:rsidRDefault="00E90F07" w:rsidP="00E90F0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9043600" w14:textId="77777777" w:rsidR="00E90F07" w:rsidRDefault="00E90F07" w:rsidP="00E90F07">
      <w:pPr>
        <w:rPr>
          <w:rFonts w:eastAsia="Malgun Gothic"/>
        </w:rPr>
      </w:pPr>
      <w:r w:rsidRPr="00D04EF2">
        <w:rPr>
          <w:rFonts w:hint="eastAsia"/>
        </w:rPr>
        <w:lastRenderedPageBreak/>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1988DCC" w14:textId="77777777" w:rsidR="00E90F07" w:rsidRDefault="00E90F07" w:rsidP="00E90F0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4847EE3" w14:textId="77777777" w:rsidR="00E90F07" w:rsidRDefault="00E90F07" w:rsidP="00E90F0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A0491A6" w14:textId="77777777" w:rsidR="00E90F07" w:rsidRPr="00CC0C94" w:rsidRDefault="00E90F07" w:rsidP="00E90F0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C545635" w14:textId="77777777" w:rsidR="00E90F07" w:rsidRDefault="00E90F07" w:rsidP="00E90F07">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196BCFA" w14:textId="276E4CD0" w:rsidR="00A84E49" w:rsidRPr="00CC0C94" w:rsidRDefault="00EC221B" w:rsidP="00A84E49">
      <w:pPr>
        <w:rPr>
          <w:ins w:id="122" w:author="Mediatek Carlson" w:date="2021-10-27T11:21:00Z"/>
        </w:rPr>
      </w:pPr>
      <w:ins w:id="123" w:author="Mediatek Carlson" w:date="2021-11-04T17:16:00Z">
        <w:r w:rsidRPr="00EC221B">
          <w:t>If the UE set</w:t>
        </w:r>
      </w:ins>
      <w:ins w:id="124" w:author="Mediatek Carlson" w:date="2021-11-04T17:35:00Z">
        <w:r w:rsidR="00141841">
          <w:t>s</w:t>
        </w:r>
      </w:ins>
      <w:ins w:id="125" w:author="Mediatek Carlson" w:date="2021-11-04T17:16:00Z">
        <w:r w:rsidRPr="00EC221B">
          <w:t xml:space="preserve"> the NR-PSSI bit to "NR paging subgrouping supported" in the 5GMM capability IE in the REGISTRATION REQUEST message </w:t>
        </w:r>
      </w:ins>
      <w:ins w:id="126" w:author="Mediatek Carlson" w:date="2021-10-27T11:21:00Z">
        <w:r w:rsidR="00A84E49">
          <w:t xml:space="preserve">and the AMF supports and </w:t>
        </w:r>
        <w:r w:rsidR="00A84E49" w:rsidRPr="0041085B">
          <w:t>accepts</w:t>
        </w:r>
      </w:ins>
      <w:ins w:id="127" w:author="Mediatek Carlson" w:date="2021-10-27T11:54:00Z">
        <w:r w:rsidR="002B28CA">
          <w:t xml:space="preserve"> </w:t>
        </w:r>
      </w:ins>
      <w:ins w:id="128" w:author="Mediatek Carlson" w:date="2021-10-27T11:21:00Z">
        <w:r w:rsidR="00A84E49">
          <w:t xml:space="preserve">the use of PEIPS assistance information for the UE, </w:t>
        </w:r>
        <w:r w:rsidR="00A84E49" w:rsidRPr="00CC0C94">
          <w:t xml:space="preserve">then the </w:t>
        </w:r>
        <w:r w:rsidR="00A84E49">
          <w:t>AMF</w:t>
        </w:r>
        <w:r w:rsidR="00A84E49" w:rsidRPr="00CC0C94">
          <w:t xml:space="preserve"> </w:t>
        </w:r>
        <w:r w:rsidR="00A84E49">
          <w:t xml:space="preserve">shall determine </w:t>
        </w:r>
        <w:r w:rsidR="00A84E49" w:rsidRPr="00CC0C94">
          <w:t xml:space="preserve">the </w:t>
        </w:r>
      </w:ins>
      <w:ins w:id="129" w:author="Mediatek Carlson 1115" w:date="2021-11-15T09:54:00Z">
        <w:r w:rsidR="004B1DB7">
          <w:t>P</w:t>
        </w:r>
      </w:ins>
      <w:ins w:id="130" w:author="Mediatek Carlson" w:date="2021-10-27T11:21:00Z">
        <w:r w:rsidR="00E45C3A">
          <w:t>aging s</w:t>
        </w:r>
        <w:r w:rsidR="00A84E49" w:rsidRPr="00F03288">
          <w:t xml:space="preserve">ubgroup </w:t>
        </w:r>
        <w:r w:rsidR="00A84E49">
          <w:t xml:space="preserve">ID for the UE, store it in </w:t>
        </w:r>
        <w:r w:rsidR="00A84E49" w:rsidRPr="00CC0C94">
          <w:t xml:space="preserve">the </w:t>
        </w:r>
        <w:r w:rsidR="00A84E49">
          <w:t>5G</w:t>
        </w:r>
        <w:r w:rsidR="00A84E49" w:rsidRPr="00CC0C94">
          <w:t>MM context</w:t>
        </w:r>
        <w:r w:rsidR="00A84E49">
          <w:t xml:space="preserve"> of the UE, and include it in the Negotiated PEIPS</w:t>
        </w:r>
        <w:r w:rsidR="00A84E49" w:rsidRPr="002376F7">
          <w:t xml:space="preserve"> assistance information</w:t>
        </w:r>
        <w:r w:rsidR="00A84E49" w:rsidRPr="00CC0C94">
          <w:t xml:space="preserve"> IE</w:t>
        </w:r>
        <w:r w:rsidR="00A84E49">
          <w:t xml:space="preserve"> in </w:t>
        </w:r>
        <w:r w:rsidR="00A84E49" w:rsidRPr="00CC0C94">
          <w:t xml:space="preserve">the </w:t>
        </w:r>
        <w:r w:rsidR="00A84E49">
          <w:t>REGISTRATION</w:t>
        </w:r>
        <w:r w:rsidR="00A84E49" w:rsidRPr="00CC0C94">
          <w:t xml:space="preserve"> ACCEPT message</w:t>
        </w:r>
        <w:r w:rsidR="00A84E49">
          <w:t>.</w:t>
        </w:r>
      </w:ins>
    </w:p>
    <w:p w14:paraId="1EDCA01C" w14:textId="36F9179E" w:rsidR="00A84E49" w:rsidRDefault="00A84E49" w:rsidP="00A84E49">
      <w:pPr>
        <w:pStyle w:val="NO"/>
        <w:rPr>
          <w:ins w:id="131" w:author="Mediatek Carlson" w:date="2021-10-27T11:21:00Z"/>
        </w:rPr>
      </w:pPr>
      <w:ins w:id="132" w:author="Mediatek Carlson" w:date="2021-10-27T11:21:00Z">
        <w:r w:rsidRPr="00CC0C94">
          <w:t>NOTE </w:t>
        </w:r>
        <w:r>
          <w:t>X</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ins>
      <w:ins w:id="133" w:author="Mediatek Carlson 1115" w:date="2021-11-15T09:54:00Z">
        <w:r w:rsidR="004B1DB7">
          <w:t>P</w:t>
        </w:r>
      </w:ins>
      <w:ins w:id="134" w:author="Mediatek Carlson" w:date="2021-10-27T11:21:00Z">
        <w:r w:rsidR="006B42E8">
          <w:t>aging s</w:t>
        </w:r>
        <w:r w:rsidRPr="00F03288">
          <w:t xml:space="preserve">ubgroup </w:t>
        </w:r>
        <w:r>
          <w:t>ID for for the UE</w:t>
        </w:r>
        <w:r w:rsidRPr="00CC0C94">
          <w:t>.</w:t>
        </w:r>
      </w:ins>
    </w:p>
    <w:p w14:paraId="7A7C2556" w14:textId="77777777" w:rsidR="00E90F07" w:rsidRDefault="00E90F07" w:rsidP="00E90F07">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07B15EA3" w14:textId="77777777" w:rsidR="00E90F07" w:rsidRDefault="00E90F07" w:rsidP="00E90F0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A885993" w14:textId="77777777" w:rsidR="00E90F07" w:rsidRDefault="00E90F07" w:rsidP="00E90F0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E12563" w14:textId="77777777" w:rsidR="00E90F07" w:rsidRDefault="00E90F07" w:rsidP="00E90F0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763F74C" w14:textId="77777777" w:rsidR="00E90F07" w:rsidRDefault="00E90F07" w:rsidP="00E90F0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4112D828" w14:textId="77777777" w:rsidR="00E90F07" w:rsidRDefault="00E90F07" w:rsidP="00E90F0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AFB3D31" w14:textId="77777777" w:rsidR="00E90F07" w:rsidRPr="003B390F" w:rsidRDefault="00E90F07" w:rsidP="00E90F0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3673F4A" w14:textId="77777777" w:rsidR="00E90F07" w:rsidRPr="003B390F" w:rsidRDefault="00E90F07" w:rsidP="00E90F0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AF3E675" w14:textId="77777777" w:rsidR="00E90F07" w:rsidRPr="003B390F" w:rsidRDefault="00E90F07" w:rsidP="00E90F0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lastRenderedPageBreak/>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49DCD18C" w14:textId="77777777" w:rsidR="00E90F07" w:rsidRDefault="00E90F07" w:rsidP="00E90F0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75FC6CB" w14:textId="77777777" w:rsidR="00E90F07" w:rsidRDefault="00E90F07" w:rsidP="00E90F07">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05A38E7" w14:textId="77777777" w:rsidR="00E90F07" w:rsidRDefault="00E90F07" w:rsidP="00E90F07">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5045E9FB" w14:textId="77777777" w:rsidR="00E90F07" w:rsidRDefault="00E90F07" w:rsidP="00E90F07">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252E29F6" w14:textId="77777777" w:rsidR="00E90F07" w:rsidRDefault="00E90F07" w:rsidP="00E90F07">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770C8BCB" w14:textId="77777777" w:rsidR="00E90F07" w:rsidRDefault="00E90F07" w:rsidP="00E90F07">
      <w:r w:rsidRPr="00970FCD">
        <w:t>If the SOR transparent container IE does not pass the integrity check successfully, then the UE shall discard the content of the SOR transparent container IE.</w:t>
      </w:r>
    </w:p>
    <w:p w14:paraId="375BEB40" w14:textId="77777777" w:rsidR="00E90F07" w:rsidRPr="001344AD" w:rsidRDefault="00E90F07" w:rsidP="00E90F0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C5CBD81" w14:textId="77777777" w:rsidR="00E90F07" w:rsidRPr="001344AD" w:rsidRDefault="00E90F07" w:rsidP="00E90F0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CDEF419" w14:textId="77777777" w:rsidR="00E90F07" w:rsidRDefault="00E90F07" w:rsidP="00E90F07">
      <w:pPr>
        <w:pStyle w:val="B1"/>
      </w:pPr>
      <w:r w:rsidRPr="001344AD">
        <w:t>b)</w:t>
      </w:r>
      <w:r w:rsidRPr="001344AD">
        <w:tab/>
        <w:t>otherwise</w:t>
      </w:r>
      <w:r>
        <w:t>:</w:t>
      </w:r>
    </w:p>
    <w:p w14:paraId="4047550C" w14:textId="77777777" w:rsidR="00E90F07" w:rsidRDefault="00E90F07" w:rsidP="00E90F07">
      <w:pPr>
        <w:pStyle w:val="B2"/>
      </w:pPr>
      <w:r>
        <w:t>1)</w:t>
      </w:r>
      <w:r>
        <w:tab/>
        <w:t>if the UE has NSSAI inclusion mode for the current PLMN and access type stored in the UE, the UE shall operate in the stored NSSAI inclusion mode;</w:t>
      </w:r>
    </w:p>
    <w:p w14:paraId="0B9691D7" w14:textId="77777777" w:rsidR="00E90F07" w:rsidRPr="001344AD" w:rsidRDefault="00E90F07" w:rsidP="00E90F07">
      <w:pPr>
        <w:pStyle w:val="B2"/>
      </w:pPr>
      <w:r>
        <w:t>2)</w:t>
      </w:r>
      <w:r>
        <w:tab/>
        <w:t>if the UE does not have NSSAI inclusion mode for the current PLMN and the access type stored in the UE and if</w:t>
      </w:r>
      <w:r w:rsidRPr="001344AD">
        <w:t xml:space="preserve"> the UE is performing the registration procedure over:</w:t>
      </w:r>
    </w:p>
    <w:p w14:paraId="2A65AED6" w14:textId="77777777" w:rsidR="00E90F07" w:rsidRPr="001344AD" w:rsidRDefault="00E90F07" w:rsidP="00E90F0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19F11765" w14:textId="77777777" w:rsidR="00E90F07" w:rsidRPr="001344AD" w:rsidRDefault="00E90F07" w:rsidP="00E90F0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511B3463" w14:textId="77777777" w:rsidR="00E90F07" w:rsidRDefault="00E90F07" w:rsidP="00E90F07">
      <w:pPr>
        <w:pStyle w:val="B3"/>
      </w:pPr>
      <w:r>
        <w:t>iii)</w:t>
      </w:r>
      <w:r>
        <w:tab/>
        <w:t>trusted non-3GPP access, the UE shall operate in NSSAI inclusion mode D in the current PLMN and</w:t>
      </w:r>
      <w:r>
        <w:rPr>
          <w:lang w:eastAsia="zh-CN"/>
        </w:rPr>
        <w:t xml:space="preserve"> the current</w:t>
      </w:r>
      <w:r>
        <w:t xml:space="preserve"> access type; or</w:t>
      </w:r>
    </w:p>
    <w:p w14:paraId="1BB5AABC" w14:textId="77777777" w:rsidR="00E90F07" w:rsidRDefault="00E90F07" w:rsidP="00E90F0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363AFF0" w14:textId="77777777" w:rsidR="00E90F07" w:rsidRDefault="00E90F07" w:rsidP="00E90F07">
      <w:pPr>
        <w:rPr>
          <w:lang w:val="en-US"/>
        </w:rPr>
      </w:pPr>
      <w:r>
        <w:t xml:space="preserve">The AMF may include </w:t>
      </w:r>
      <w:r>
        <w:rPr>
          <w:lang w:val="en-US"/>
        </w:rPr>
        <w:t>operator-defined access category definitions in the REGISTRATION ACCEPT message.</w:t>
      </w:r>
    </w:p>
    <w:p w14:paraId="42614229" w14:textId="77777777" w:rsidR="00E90F07" w:rsidRDefault="00E90F07" w:rsidP="00E90F07">
      <w:pPr>
        <w:rPr>
          <w:lang w:val="en-US" w:eastAsia="zh-CN"/>
        </w:rPr>
      </w:pPr>
      <w:bookmarkStart w:id="13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833ECAC" w14:textId="77777777" w:rsidR="00E90F07" w:rsidRDefault="00E90F07" w:rsidP="00E90F0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B0B4ACA" w14:textId="77777777" w:rsidR="00E90F07" w:rsidRDefault="00E90F07" w:rsidP="00E90F0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B410C17" w14:textId="77777777" w:rsidR="00E90F07" w:rsidRDefault="00E90F07" w:rsidP="00E90F0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97986A0" w14:textId="77777777" w:rsidR="00E90F07" w:rsidRDefault="00E90F07" w:rsidP="00E90F07">
      <w:pPr>
        <w:pStyle w:val="B1"/>
        <w:rPr>
          <w:lang w:val="en-US"/>
        </w:rPr>
      </w:pPr>
      <w:r>
        <w:rPr>
          <w:rFonts w:hint="eastAsia"/>
          <w:lang w:eastAsia="zh-CN"/>
        </w:rPr>
        <w:lastRenderedPageBreak/>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62E91C6" w14:textId="77777777" w:rsidR="00E90F07" w:rsidRDefault="00E90F07" w:rsidP="00E90F0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39B3745" w14:textId="77777777" w:rsidR="00E90F07" w:rsidRDefault="00E90F07" w:rsidP="00E90F07">
      <w:r>
        <w:t>If the UE has indicated support for service gap control in the REGISTRATION REQUEST message and:</w:t>
      </w:r>
    </w:p>
    <w:p w14:paraId="74A3F97A" w14:textId="77777777" w:rsidR="00E90F07" w:rsidRDefault="00E90F07" w:rsidP="00E90F07">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1A6ABFD" w14:textId="77777777" w:rsidR="00E90F07" w:rsidRDefault="00E90F07" w:rsidP="00E90F07">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35"/>
    <w:p w14:paraId="0220EDB1" w14:textId="77777777" w:rsidR="00E90F07" w:rsidRDefault="00E90F07" w:rsidP="00E90F0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44B5E8A" w14:textId="77777777" w:rsidR="00E90F07" w:rsidRPr="00F80336" w:rsidRDefault="00E90F07" w:rsidP="00E90F07">
      <w:pPr>
        <w:pStyle w:val="NO"/>
        <w:rPr>
          <w:rFonts w:eastAsia="Malgun Gothic"/>
        </w:rPr>
      </w:pPr>
      <w:r>
        <w:t>NOTE 15: The UE provides the truncated 5G-S-TMSI configuration to the lower layers.</w:t>
      </w:r>
    </w:p>
    <w:p w14:paraId="1A76B9AA" w14:textId="77777777" w:rsidR="00E90F07" w:rsidRDefault="00E90F07" w:rsidP="00E90F0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BD7DF5" w14:textId="77777777" w:rsidR="00E90F07" w:rsidRDefault="00E90F07" w:rsidP="00E90F0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1B95F99F" w14:textId="77777777" w:rsidR="00E90F07" w:rsidRDefault="00E90F07" w:rsidP="00E90F0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3960587" w14:textId="77777777" w:rsidR="00E90F07" w:rsidRDefault="00E90F07" w:rsidP="00E90F07">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0D5EF1CD" w14:textId="77777777" w:rsidR="00E90F07" w:rsidRDefault="00E90F07" w:rsidP="00E90F07">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0E6EEC37" w14:textId="77777777" w:rsidR="00E90F07" w:rsidRDefault="00E90F07" w:rsidP="00E90F07">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068A9EF" w14:textId="77777777" w:rsidR="00E90F07" w:rsidRDefault="00E90F07" w:rsidP="00E90F07">
      <w:pPr>
        <w:pStyle w:val="EditorsNote"/>
      </w:pPr>
      <w:r>
        <w:t>Editor's note:</w:t>
      </w:r>
      <w:r>
        <w:tab/>
        <w:t>It is FFS whether the Service-level-AA pending indication is included in the service-level AA container IE.</w:t>
      </w:r>
    </w:p>
    <w:p w14:paraId="1E6D0E0E" w14:textId="0F2D8CA7" w:rsidR="001B2BA8" w:rsidRDefault="001B2BA8" w:rsidP="001B2BA8">
      <w:pPr>
        <w:jc w:val="center"/>
        <w:rPr>
          <w:noProof/>
        </w:rPr>
      </w:pPr>
      <w:r>
        <w:rPr>
          <w:noProof/>
          <w:highlight w:val="green"/>
        </w:rPr>
        <w:t>*** end of change ***</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9C30D9" w14:textId="77777777" w:rsidR="006C0ABD" w:rsidRDefault="006C0ABD">
      <w:r>
        <w:separator/>
      </w:r>
    </w:p>
  </w:endnote>
  <w:endnote w:type="continuationSeparator" w:id="0">
    <w:p w14:paraId="6AC78F43" w14:textId="77777777" w:rsidR="006C0ABD" w:rsidRDefault="006C0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9DD7DC" w14:textId="77777777" w:rsidR="006C0ABD" w:rsidRDefault="006C0ABD">
      <w:r>
        <w:separator/>
      </w:r>
    </w:p>
  </w:footnote>
  <w:footnote w:type="continuationSeparator" w:id="0">
    <w:p w14:paraId="4F25AF95" w14:textId="77777777" w:rsidR="006C0ABD" w:rsidRDefault="006C0A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0509FC" w:rsidRDefault="000509F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0509FC" w:rsidRDefault="000509F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0509FC" w:rsidRDefault="000509F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0509FC" w:rsidRDefault="000509F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w15:presenceInfo w15:providerId="None" w15:userId="Mediatek Carlson"/>
  </w15:person>
  <w15:person w15:author="Mediatek Carlson 1115">
    <w15:presenceInfo w15:providerId="None" w15:userId="Mediatek Carlson 1115"/>
  </w15:person>
  <w15:person w15:author="Mediatek Carlson 1111">
    <w15:presenceInfo w15:providerId="None" w15:userId="Mediatek Carlson 11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0CC0"/>
    <w:rsid w:val="00032ACD"/>
    <w:rsid w:val="000363D2"/>
    <w:rsid w:val="000509FC"/>
    <w:rsid w:val="0005641C"/>
    <w:rsid w:val="00092D29"/>
    <w:rsid w:val="000A1F6F"/>
    <w:rsid w:val="000A6394"/>
    <w:rsid w:val="000A7703"/>
    <w:rsid w:val="000B5077"/>
    <w:rsid w:val="000B7FED"/>
    <w:rsid w:val="000C038A"/>
    <w:rsid w:val="000C5477"/>
    <w:rsid w:val="000C6598"/>
    <w:rsid w:val="000F7299"/>
    <w:rsid w:val="00141841"/>
    <w:rsid w:val="00143DCF"/>
    <w:rsid w:val="00145D43"/>
    <w:rsid w:val="00185EEA"/>
    <w:rsid w:val="00192C46"/>
    <w:rsid w:val="001A08B3"/>
    <w:rsid w:val="001A7B60"/>
    <w:rsid w:val="001B2BA8"/>
    <w:rsid w:val="001B52F0"/>
    <w:rsid w:val="001B7A65"/>
    <w:rsid w:val="001B7FD4"/>
    <w:rsid w:val="001D472F"/>
    <w:rsid w:val="001E0D46"/>
    <w:rsid w:val="001E41F3"/>
    <w:rsid w:val="00227EAD"/>
    <w:rsid w:val="00230865"/>
    <w:rsid w:val="00234111"/>
    <w:rsid w:val="00241B29"/>
    <w:rsid w:val="0026004D"/>
    <w:rsid w:val="002640DD"/>
    <w:rsid w:val="00275D12"/>
    <w:rsid w:val="002816BF"/>
    <w:rsid w:val="00284FEB"/>
    <w:rsid w:val="002860C4"/>
    <w:rsid w:val="002A1ABE"/>
    <w:rsid w:val="002A747C"/>
    <w:rsid w:val="002B28CA"/>
    <w:rsid w:val="002B5741"/>
    <w:rsid w:val="002D687E"/>
    <w:rsid w:val="00305409"/>
    <w:rsid w:val="003609EF"/>
    <w:rsid w:val="003615F3"/>
    <w:rsid w:val="0036231A"/>
    <w:rsid w:val="00363DF6"/>
    <w:rsid w:val="003674C0"/>
    <w:rsid w:val="00367734"/>
    <w:rsid w:val="00374DD4"/>
    <w:rsid w:val="003B6A0F"/>
    <w:rsid w:val="003B729C"/>
    <w:rsid w:val="003E1A36"/>
    <w:rsid w:val="003F5390"/>
    <w:rsid w:val="00403629"/>
    <w:rsid w:val="00410371"/>
    <w:rsid w:val="0041085B"/>
    <w:rsid w:val="00420EF6"/>
    <w:rsid w:val="004242F1"/>
    <w:rsid w:val="00434669"/>
    <w:rsid w:val="004359BD"/>
    <w:rsid w:val="00445A3E"/>
    <w:rsid w:val="00451C41"/>
    <w:rsid w:val="00453FBB"/>
    <w:rsid w:val="00457B93"/>
    <w:rsid w:val="00461133"/>
    <w:rsid w:val="00461D0D"/>
    <w:rsid w:val="00465967"/>
    <w:rsid w:val="004758A8"/>
    <w:rsid w:val="004A1A8C"/>
    <w:rsid w:val="004A49DC"/>
    <w:rsid w:val="004A6835"/>
    <w:rsid w:val="004B1DB7"/>
    <w:rsid w:val="004B7052"/>
    <w:rsid w:val="004B75B7"/>
    <w:rsid w:val="004D7B7B"/>
    <w:rsid w:val="004E011B"/>
    <w:rsid w:val="004E1669"/>
    <w:rsid w:val="004E6D46"/>
    <w:rsid w:val="004F70BF"/>
    <w:rsid w:val="00503F57"/>
    <w:rsid w:val="00512317"/>
    <w:rsid w:val="0051580D"/>
    <w:rsid w:val="005301F7"/>
    <w:rsid w:val="00547111"/>
    <w:rsid w:val="0056502A"/>
    <w:rsid w:val="00570453"/>
    <w:rsid w:val="00575B7D"/>
    <w:rsid w:val="00580718"/>
    <w:rsid w:val="0058242A"/>
    <w:rsid w:val="005834CD"/>
    <w:rsid w:val="00584722"/>
    <w:rsid w:val="00592D74"/>
    <w:rsid w:val="005A006F"/>
    <w:rsid w:val="005A40C0"/>
    <w:rsid w:val="005B03B9"/>
    <w:rsid w:val="005C73C6"/>
    <w:rsid w:val="005D35BD"/>
    <w:rsid w:val="005D5F15"/>
    <w:rsid w:val="005E2C44"/>
    <w:rsid w:val="006072FF"/>
    <w:rsid w:val="00621188"/>
    <w:rsid w:val="0062365C"/>
    <w:rsid w:val="006257ED"/>
    <w:rsid w:val="00630C04"/>
    <w:rsid w:val="00644FDF"/>
    <w:rsid w:val="006674D5"/>
    <w:rsid w:val="00674DA0"/>
    <w:rsid w:val="00677E82"/>
    <w:rsid w:val="006868D5"/>
    <w:rsid w:val="006946F9"/>
    <w:rsid w:val="00695808"/>
    <w:rsid w:val="006B42E8"/>
    <w:rsid w:val="006B46FB"/>
    <w:rsid w:val="006C0ABD"/>
    <w:rsid w:val="006D4F68"/>
    <w:rsid w:val="006D69CF"/>
    <w:rsid w:val="006D70C7"/>
    <w:rsid w:val="006E0B62"/>
    <w:rsid w:val="006E0ED2"/>
    <w:rsid w:val="006E21FB"/>
    <w:rsid w:val="007055AB"/>
    <w:rsid w:val="00710F08"/>
    <w:rsid w:val="0071366D"/>
    <w:rsid w:val="00714A8B"/>
    <w:rsid w:val="00751825"/>
    <w:rsid w:val="007570F1"/>
    <w:rsid w:val="00757669"/>
    <w:rsid w:val="00757A2F"/>
    <w:rsid w:val="00763222"/>
    <w:rsid w:val="0076678C"/>
    <w:rsid w:val="00792342"/>
    <w:rsid w:val="007977A8"/>
    <w:rsid w:val="007A2787"/>
    <w:rsid w:val="007A39C6"/>
    <w:rsid w:val="007B42DC"/>
    <w:rsid w:val="007B512A"/>
    <w:rsid w:val="007C2097"/>
    <w:rsid w:val="007C6DDC"/>
    <w:rsid w:val="007D080E"/>
    <w:rsid w:val="007D6A07"/>
    <w:rsid w:val="007E63C3"/>
    <w:rsid w:val="007F7259"/>
    <w:rsid w:val="007F733A"/>
    <w:rsid w:val="008017F9"/>
    <w:rsid w:val="00803B82"/>
    <w:rsid w:val="008040A8"/>
    <w:rsid w:val="008279FA"/>
    <w:rsid w:val="0083482E"/>
    <w:rsid w:val="008438B9"/>
    <w:rsid w:val="00843F64"/>
    <w:rsid w:val="008626E7"/>
    <w:rsid w:val="00870EE7"/>
    <w:rsid w:val="00872A62"/>
    <w:rsid w:val="008863B9"/>
    <w:rsid w:val="00894FCC"/>
    <w:rsid w:val="00895DC3"/>
    <w:rsid w:val="008A45A6"/>
    <w:rsid w:val="008F1312"/>
    <w:rsid w:val="008F2B72"/>
    <w:rsid w:val="008F686C"/>
    <w:rsid w:val="008F7F84"/>
    <w:rsid w:val="009148DE"/>
    <w:rsid w:val="00941BFE"/>
    <w:rsid w:val="00941E30"/>
    <w:rsid w:val="009428A7"/>
    <w:rsid w:val="00944CB2"/>
    <w:rsid w:val="00960BD9"/>
    <w:rsid w:val="00965121"/>
    <w:rsid w:val="00976333"/>
    <w:rsid w:val="009777D9"/>
    <w:rsid w:val="00991B88"/>
    <w:rsid w:val="009A5753"/>
    <w:rsid w:val="009A579D"/>
    <w:rsid w:val="009B20BA"/>
    <w:rsid w:val="009C0E6F"/>
    <w:rsid w:val="009D34ED"/>
    <w:rsid w:val="009E27D4"/>
    <w:rsid w:val="009E3297"/>
    <w:rsid w:val="009E6C24"/>
    <w:rsid w:val="009F176E"/>
    <w:rsid w:val="009F734F"/>
    <w:rsid w:val="00A11758"/>
    <w:rsid w:val="00A15AC0"/>
    <w:rsid w:val="00A17406"/>
    <w:rsid w:val="00A246B6"/>
    <w:rsid w:val="00A32109"/>
    <w:rsid w:val="00A47E70"/>
    <w:rsid w:val="00A50CF0"/>
    <w:rsid w:val="00A542A2"/>
    <w:rsid w:val="00A56556"/>
    <w:rsid w:val="00A7671C"/>
    <w:rsid w:val="00A8161F"/>
    <w:rsid w:val="00A84E49"/>
    <w:rsid w:val="00AA2CBC"/>
    <w:rsid w:val="00AC5820"/>
    <w:rsid w:val="00AD1CD8"/>
    <w:rsid w:val="00AD1DC8"/>
    <w:rsid w:val="00B07FB8"/>
    <w:rsid w:val="00B11E6C"/>
    <w:rsid w:val="00B12265"/>
    <w:rsid w:val="00B21A1C"/>
    <w:rsid w:val="00B258BB"/>
    <w:rsid w:val="00B318E8"/>
    <w:rsid w:val="00B331C7"/>
    <w:rsid w:val="00B33E7F"/>
    <w:rsid w:val="00B3682B"/>
    <w:rsid w:val="00B401C0"/>
    <w:rsid w:val="00B4292E"/>
    <w:rsid w:val="00B4667A"/>
    <w:rsid w:val="00B468EF"/>
    <w:rsid w:val="00B67B97"/>
    <w:rsid w:val="00B7393F"/>
    <w:rsid w:val="00B968C8"/>
    <w:rsid w:val="00BA3342"/>
    <w:rsid w:val="00BA3EC5"/>
    <w:rsid w:val="00BA51D9"/>
    <w:rsid w:val="00BB5DFC"/>
    <w:rsid w:val="00BC338F"/>
    <w:rsid w:val="00BD279D"/>
    <w:rsid w:val="00BD6450"/>
    <w:rsid w:val="00BD69CD"/>
    <w:rsid w:val="00BD6BB8"/>
    <w:rsid w:val="00BE70D2"/>
    <w:rsid w:val="00BF5E0E"/>
    <w:rsid w:val="00C023CC"/>
    <w:rsid w:val="00C10574"/>
    <w:rsid w:val="00C134BB"/>
    <w:rsid w:val="00C329CC"/>
    <w:rsid w:val="00C40082"/>
    <w:rsid w:val="00C419B2"/>
    <w:rsid w:val="00C43CD8"/>
    <w:rsid w:val="00C50610"/>
    <w:rsid w:val="00C5248F"/>
    <w:rsid w:val="00C53C32"/>
    <w:rsid w:val="00C60ADD"/>
    <w:rsid w:val="00C66BA2"/>
    <w:rsid w:val="00C75CB0"/>
    <w:rsid w:val="00C90533"/>
    <w:rsid w:val="00C94B5B"/>
    <w:rsid w:val="00C95985"/>
    <w:rsid w:val="00CA21C3"/>
    <w:rsid w:val="00CB144D"/>
    <w:rsid w:val="00CC1E3F"/>
    <w:rsid w:val="00CC5026"/>
    <w:rsid w:val="00CC5693"/>
    <w:rsid w:val="00CC68D0"/>
    <w:rsid w:val="00CD2B3B"/>
    <w:rsid w:val="00D02F84"/>
    <w:rsid w:val="00D03F9A"/>
    <w:rsid w:val="00D06D51"/>
    <w:rsid w:val="00D11054"/>
    <w:rsid w:val="00D20F38"/>
    <w:rsid w:val="00D24991"/>
    <w:rsid w:val="00D25FC1"/>
    <w:rsid w:val="00D421D7"/>
    <w:rsid w:val="00D42B08"/>
    <w:rsid w:val="00D50255"/>
    <w:rsid w:val="00D53BBD"/>
    <w:rsid w:val="00D66520"/>
    <w:rsid w:val="00D754C8"/>
    <w:rsid w:val="00D91B51"/>
    <w:rsid w:val="00DA3849"/>
    <w:rsid w:val="00DA7B8C"/>
    <w:rsid w:val="00DC5B14"/>
    <w:rsid w:val="00DE34CF"/>
    <w:rsid w:val="00DF27CE"/>
    <w:rsid w:val="00E02C44"/>
    <w:rsid w:val="00E05FC4"/>
    <w:rsid w:val="00E11465"/>
    <w:rsid w:val="00E13F3D"/>
    <w:rsid w:val="00E16EF5"/>
    <w:rsid w:val="00E232EA"/>
    <w:rsid w:val="00E242F7"/>
    <w:rsid w:val="00E34898"/>
    <w:rsid w:val="00E45C3A"/>
    <w:rsid w:val="00E47A01"/>
    <w:rsid w:val="00E64DC7"/>
    <w:rsid w:val="00E7403C"/>
    <w:rsid w:val="00E75EBF"/>
    <w:rsid w:val="00E8079D"/>
    <w:rsid w:val="00E83D18"/>
    <w:rsid w:val="00E8713C"/>
    <w:rsid w:val="00E90F07"/>
    <w:rsid w:val="00E93E01"/>
    <w:rsid w:val="00E956E2"/>
    <w:rsid w:val="00E963BC"/>
    <w:rsid w:val="00EB09B7"/>
    <w:rsid w:val="00EC02F2"/>
    <w:rsid w:val="00EC221B"/>
    <w:rsid w:val="00ED52E8"/>
    <w:rsid w:val="00EE43A4"/>
    <w:rsid w:val="00EE7D7C"/>
    <w:rsid w:val="00EF16DB"/>
    <w:rsid w:val="00EF4B4B"/>
    <w:rsid w:val="00F21B1B"/>
    <w:rsid w:val="00F25012"/>
    <w:rsid w:val="00F2572F"/>
    <w:rsid w:val="00F25D98"/>
    <w:rsid w:val="00F300FB"/>
    <w:rsid w:val="00F404F5"/>
    <w:rsid w:val="00F44194"/>
    <w:rsid w:val="00F65E09"/>
    <w:rsid w:val="00F91679"/>
    <w:rsid w:val="00F95915"/>
    <w:rsid w:val="00FB6386"/>
    <w:rsid w:val="00FE4C1E"/>
    <w:rsid w:val="00FF127C"/>
    <w:rsid w:val="00FF2257"/>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A8161F"/>
    <w:rPr>
      <w:rFonts w:ascii="Times New Roman" w:hAnsi="Times New Roman"/>
      <w:lang w:val="en-GB" w:eastAsia="en-US"/>
    </w:rPr>
  </w:style>
  <w:style w:type="character" w:customStyle="1" w:styleId="TALChar">
    <w:name w:val="TAL Char"/>
    <w:link w:val="TAL"/>
    <w:rsid w:val="00894FCC"/>
    <w:rPr>
      <w:rFonts w:ascii="Arial" w:hAnsi="Arial"/>
      <w:sz w:val="18"/>
      <w:lang w:val="en-GB" w:eastAsia="en-US"/>
    </w:rPr>
  </w:style>
  <w:style w:type="character" w:customStyle="1" w:styleId="TACChar">
    <w:name w:val="TAC Char"/>
    <w:link w:val="TAC"/>
    <w:locked/>
    <w:rsid w:val="00894FCC"/>
    <w:rPr>
      <w:rFonts w:ascii="Arial" w:hAnsi="Arial"/>
      <w:sz w:val="18"/>
      <w:lang w:val="en-GB" w:eastAsia="en-US"/>
    </w:rPr>
  </w:style>
  <w:style w:type="character" w:customStyle="1" w:styleId="TAHCar">
    <w:name w:val="TAH Car"/>
    <w:link w:val="TAH"/>
    <w:qFormat/>
    <w:rsid w:val="00894FCC"/>
    <w:rPr>
      <w:rFonts w:ascii="Arial" w:hAnsi="Arial"/>
      <w:b/>
      <w:sz w:val="18"/>
      <w:lang w:val="en-GB" w:eastAsia="en-US"/>
    </w:rPr>
  </w:style>
  <w:style w:type="character" w:customStyle="1" w:styleId="B1Char">
    <w:name w:val="B1 Char"/>
    <w:link w:val="B1"/>
    <w:qFormat/>
    <w:locked/>
    <w:rsid w:val="00894FCC"/>
    <w:rPr>
      <w:rFonts w:ascii="Times New Roman" w:hAnsi="Times New Roman"/>
      <w:lang w:val="en-GB" w:eastAsia="en-US"/>
    </w:rPr>
  </w:style>
  <w:style w:type="character" w:customStyle="1" w:styleId="THChar">
    <w:name w:val="TH Char"/>
    <w:link w:val="TH"/>
    <w:qFormat/>
    <w:rsid w:val="00894FCC"/>
    <w:rPr>
      <w:rFonts w:ascii="Arial" w:hAnsi="Arial"/>
      <w:b/>
      <w:lang w:val="en-GB" w:eastAsia="en-US"/>
    </w:rPr>
  </w:style>
  <w:style w:type="character" w:customStyle="1" w:styleId="TANChar">
    <w:name w:val="TAN Char"/>
    <w:link w:val="TAN"/>
    <w:locked/>
    <w:rsid w:val="00894FCC"/>
    <w:rPr>
      <w:rFonts w:ascii="Arial" w:hAnsi="Arial"/>
      <w:sz w:val="18"/>
      <w:lang w:val="en-GB" w:eastAsia="en-US"/>
    </w:rPr>
  </w:style>
  <w:style w:type="character" w:customStyle="1" w:styleId="B2Char">
    <w:name w:val="B2 Char"/>
    <w:link w:val="B2"/>
    <w:qFormat/>
    <w:rsid w:val="00894FCC"/>
    <w:rPr>
      <w:rFonts w:ascii="Times New Roman" w:hAnsi="Times New Roman"/>
      <w:lang w:val="en-GB" w:eastAsia="en-US"/>
    </w:rPr>
  </w:style>
  <w:style w:type="character" w:customStyle="1" w:styleId="NOZchn">
    <w:name w:val="NO Zchn"/>
    <w:link w:val="NO"/>
    <w:qFormat/>
    <w:rsid w:val="007C6DDC"/>
    <w:rPr>
      <w:rFonts w:ascii="Times New Roman" w:hAnsi="Times New Roman"/>
      <w:lang w:val="en-GB" w:eastAsia="en-US"/>
    </w:rPr>
  </w:style>
  <w:style w:type="character" w:customStyle="1" w:styleId="EditorsNoteChar">
    <w:name w:val="Editor's Note Char"/>
    <w:aliases w:val="EN Char"/>
    <w:link w:val="EditorsNote"/>
    <w:rsid w:val="00E05FC4"/>
    <w:rPr>
      <w:rFonts w:ascii="Times New Roman" w:hAnsi="Times New Roman"/>
      <w:color w:val="FF0000"/>
      <w:lang w:val="en-GB" w:eastAsia="en-US"/>
    </w:rPr>
  </w:style>
  <w:style w:type="character" w:customStyle="1" w:styleId="TFChar">
    <w:name w:val="TF Char"/>
    <w:link w:val="TF"/>
    <w:locked/>
    <w:rsid w:val="00710F08"/>
    <w:rPr>
      <w:rFonts w:ascii="Arial" w:hAnsi="Arial"/>
      <w:b/>
      <w:lang w:val="en-GB" w:eastAsia="en-US"/>
    </w:rPr>
  </w:style>
  <w:style w:type="character" w:customStyle="1" w:styleId="B3Car">
    <w:name w:val="B3 Car"/>
    <w:link w:val="B3"/>
    <w:rsid w:val="00710F08"/>
    <w:rPr>
      <w:rFonts w:ascii="Times New Roman" w:hAnsi="Times New Roman"/>
      <w:lang w:val="en-GB" w:eastAsia="en-US"/>
    </w:rPr>
  </w:style>
  <w:style w:type="character" w:customStyle="1" w:styleId="10">
    <w:name w:val="標題 1 字元"/>
    <w:link w:val="1"/>
    <w:rsid w:val="00E90F07"/>
    <w:rPr>
      <w:rFonts w:ascii="Arial" w:hAnsi="Arial"/>
      <w:sz w:val="36"/>
      <w:lang w:val="en-GB" w:eastAsia="en-US"/>
    </w:rPr>
  </w:style>
  <w:style w:type="character" w:customStyle="1" w:styleId="20">
    <w:name w:val="標題 2 字元"/>
    <w:link w:val="2"/>
    <w:rsid w:val="00E90F07"/>
    <w:rPr>
      <w:rFonts w:ascii="Arial" w:hAnsi="Arial"/>
      <w:sz w:val="32"/>
      <w:lang w:val="en-GB" w:eastAsia="en-US"/>
    </w:rPr>
  </w:style>
  <w:style w:type="character" w:customStyle="1" w:styleId="30">
    <w:name w:val="標題 3 字元"/>
    <w:link w:val="3"/>
    <w:rsid w:val="00E90F07"/>
    <w:rPr>
      <w:rFonts w:ascii="Arial" w:hAnsi="Arial"/>
      <w:sz w:val="28"/>
      <w:lang w:val="en-GB" w:eastAsia="en-US"/>
    </w:rPr>
  </w:style>
  <w:style w:type="character" w:customStyle="1" w:styleId="40">
    <w:name w:val="標題 4 字元"/>
    <w:link w:val="4"/>
    <w:rsid w:val="00E90F07"/>
    <w:rPr>
      <w:rFonts w:ascii="Arial" w:hAnsi="Arial"/>
      <w:sz w:val="24"/>
      <w:lang w:val="en-GB" w:eastAsia="en-US"/>
    </w:rPr>
  </w:style>
  <w:style w:type="character" w:customStyle="1" w:styleId="50">
    <w:name w:val="標題 5 字元"/>
    <w:link w:val="5"/>
    <w:rsid w:val="00E90F07"/>
    <w:rPr>
      <w:rFonts w:ascii="Arial" w:hAnsi="Arial"/>
      <w:sz w:val="22"/>
      <w:lang w:val="en-GB" w:eastAsia="en-US"/>
    </w:rPr>
  </w:style>
  <w:style w:type="character" w:customStyle="1" w:styleId="60">
    <w:name w:val="標題 6 字元"/>
    <w:link w:val="6"/>
    <w:rsid w:val="00E90F07"/>
    <w:rPr>
      <w:rFonts w:ascii="Arial" w:hAnsi="Arial"/>
      <w:lang w:val="en-GB" w:eastAsia="en-US"/>
    </w:rPr>
  </w:style>
  <w:style w:type="character" w:customStyle="1" w:styleId="70">
    <w:name w:val="標題 7 字元"/>
    <w:link w:val="7"/>
    <w:rsid w:val="00E90F07"/>
    <w:rPr>
      <w:rFonts w:ascii="Arial" w:hAnsi="Arial"/>
      <w:lang w:val="en-GB" w:eastAsia="en-US"/>
    </w:rPr>
  </w:style>
  <w:style w:type="character" w:customStyle="1" w:styleId="a5">
    <w:name w:val="頁首 字元"/>
    <w:link w:val="a4"/>
    <w:locked/>
    <w:rsid w:val="00E90F07"/>
    <w:rPr>
      <w:rFonts w:ascii="Arial" w:hAnsi="Arial"/>
      <w:b/>
      <w:noProof/>
      <w:sz w:val="18"/>
      <w:lang w:val="en-GB" w:eastAsia="en-US"/>
    </w:rPr>
  </w:style>
  <w:style w:type="character" w:customStyle="1" w:styleId="ac">
    <w:name w:val="頁尾 字元"/>
    <w:link w:val="ab"/>
    <w:locked/>
    <w:rsid w:val="00E90F07"/>
    <w:rPr>
      <w:rFonts w:ascii="Arial" w:hAnsi="Arial"/>
      <w:b/>
      <w:i/>
      <w:noProof/>
      <w:sz w:val="18"/>
      <w:lang w:val="en-GB" w:eastAsia="en-US"/>
    </w:rPr>
  </w:style>
  <w:style w:type="character" w:customStyle="1" w:styleId="PLChar">
    <w:name w:val="PL Char"/>
    <w:link w:val="PL"/>
    <w:locked/>
    <w:rsid w:val="00E90F07"/>
    <w:rPr>
      <w:rFonts w:ascii="Courier New" w:hAnsi="Courier New"/>
      <w:noProof/>
      <w:sz w:val="16"/>
      <w:lang w:val="en-GB" w:eastAsia="en-US"/>
    </w:rPr>
  </w:style>
  <w:style w:type="character" w:customStyle="1" w:styleId="EXCar">
    <w:name w:val="EX Car"/>
    <w:link w:val="EX"/>
    <w:qFormat/>
    <w:rsid w:val="00E90F07"/>
    <w:rPr>
      <w:rFonts w:ascii="Times New Roman" w:hAnsi="Times New Roman"/>
      <w:lang w:val="en-GB" w:eastAsia="en-US"/>
    </w:rPr>
  </w:style>
  <w:style w:type="paragraph" w:customStyle="1" w:styleId="TAJ">
    <w:name w:val="TAJ"/>
    <w:basedOn w:val="TH"/>
    <w:rsid w:val="00E90F07"/>
    <w:rPr>
      <w:rFonts w:eastAsia="SimSun"/>
      <w:lang w:eastAsia="x-none"/>
    </w:rPr>
  </w:style>
  <w:style w:type="paragraph" w:customStyle="1" w:styleId="Guidance">
    <w:name w:val="Guidance"/>
    <w:basedOn w:val="a"/>
    <w:rsid w:val="00E90F07"/>
    <w:rPr>
      <w:rFonts w:eastAsia="SimSun"/>
      <w:i/>
      <w:color w:val="0000FF"/>
    </w:rPr>
  </w:style>
  <w:style w:type="character" w:customStyle="1" w:styleId="af3">
    <w:name w:val="註解方塊文字 字元"/>
    <w:link w:val="af2"/>
    <w:rsid w:val="00E90F07"/>
    <w:rPr>
      <w:rFonts w:ascii="Tahoma" w:hAnsi="Tahoma" w:cs="Tahoma"/>
      <w:sz w:val="16"/>
      <w:szCs w:val="16"/>
      <w:lang w:val="en-GB" w:eastAsia="en-US"/>
    </w:rPr>
  </w:style>
  <w:style w:type="character" w:customStyle="1" w:styleId="a8">
    <w:name w:val="註腳文字 字元"/>
    <w:link w:val="a7"/>
    <w:rsid w:val="00E90F07"/>
    <w:rPr>
      <w:rFonts w:ascii="Times New Roman" w:hAnsi="Times New Roman"/>
      <w:sz w:val="16"/>
      <w:lang w:val="en-GB" w:eastAsia="en-US"/>
    </w:rPr>
  </w:style>
  <w:style w:type="paragraph" w:styleId="af8">
    <w:name w:val="index heading"/>
    <w:basedOn w:val="a"/>
    <w:next w:val="a"/>
    <w:rsid w:val="00E90F07"/>
    <w:pPr>
      <w:pBdr>
        <w:top w:val="single" w:sz="12" w:space="0" w:color="auto"/>
      </w:pBdr>
      <w:spacing w:before="360" w:after="240"/>
    </w:pPr>
    <w:rPr>
      <w:rFonts w:eastAsia="SimSun"/>
      <w:b/>
      <w:i/>
      <w:sz w:val="26"/>
      <w:lang w:eastAsia="zh-CN"/>
    </w:rPr>
  </w:style>
  <w:style w:type="paragraph" w:customStyle="1" w:styleId="INDENT1">
    <w:name w:val="INDENT1"/>
    <w:basedOn w:val="a"/>
    <w:rsid w:val="00E90F07"/>
    <w:pPr>
      <w:ind w:left="851"/>
    </w:pPr>
    <w:rPr>
      <w:rFonts w:eastAsia="SimSun"/>
      <w:lang w:eastAsia="zh-CN"/>
    </w:rPr>
  </w:style>
  <w:style w:type="paragraph" w:customStyle="1" w:styleId="INDENT2">
    <w:name w:val="INDENT2"/>
    <w:basedOn w:val="a"/>
    <w:rsid w:val="00E90F07"/>
    <w:pPr>
      <w:ind w:left="1135" w:hanging="284"/>
    </w:pPr>
    <w:rPr>
      <w:rFonts w:eastAsia="SimSun"/>
      <w:lang w:eastAsia="zh-CN"/>
    </w:rPr>
  </w:style>
  <w:style w:type="paragraph" w:customStyle="1" w:styleId="INDENT3">
    <w:name w:val="INDENT3"/>
    <w:basedOn w:val="a"/>
    <w:rsid w:val="00E90F07"/>
    <w:pPr>
      <w:ind w:left="1701" w:hanging="567"/>
    </w:pPr>
    <w:rPr>
      <w:rFonts w:eastAsia="SimSun"/>
      <w:lang w:eastAsia="zh-CN"/>
    </w:rPr>
  </w:style>
  <w:style w:type="paragraph" w:customStyle="1" w:styleId="FigureTitle">
    <w:name w:val="Figure_Title"/>
    <w:basedOn w:val="a"/>
    <w:next w:val="a"/>
    <w:rsid w:val="00E90F0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E90F07"/>
    <w:pPr>
      <w:keepNext/>
      <w:keepLines/>
      <w:spacing w:before="240"/>
      <w:ind w:left="1418"/>
    </w:pPr>
    <w:rPr>
      <w:rFonts w:ascii="Arial" w:eastAsia="SimSun" w:hAnsi="Arial"/>
      <w:b/>
      <w:sz w:val="36"/>
      <w:lang w:val="en-US" w:eastAsia="zh-CN"/>
    </w:rPr>
  </w:style>
  <w:style w:type="paragraph" w:styleId="af9">
    <w:name w:val="caption"/>
    <w:basedOn w:val="a"/>
    <w:next w:val="a"/>
    <w:qFormat/>
    <w:rsid w:val="00E90F07"/>
    <w:pPr>
      <w:spacing w:before="120" w:after="120"/>
    </w:pPr>
    <w:rPr>
      <w:rFonts w:eastAsia="SimSun"/>
      <w:b/>
      <w:lang w:eastAsia="zh-CN"/>
    </w:rPr>
  </w:style>
  <w:style w:type="character" w:customStyle="1" w:styleId="af7">
    <w:name w:val="文件引導模式 字元"/>
    <w:link w:val="af6"/>
    <w:rsid w:val="00E90F07"/>
    <w:rPr>
      <w:rFonts w:ascii="Tahoma" w:hAnsi="Tahoma" w:cs="Tahoma"/>
      <w:shd w:val="clear" w:color="auto" w:fill="000080"/>
      <w:lang w:val="en-GB" w:eastAsia="en-US"/>
    </w:rPr>
  </w:style>
  <w:style w:type="paragraph" w:styleId="afa">
    <w:name w:val="Plain Text"/>
    <w:basedOn w:val="a"/>
    <w:link w:val="afb"/>
    <w:rsid w:val="00E90F07"/>
    <w:rPr>
      <w:rFonts w:ascii="Courier New" w:hAnsi="Courier New"/>
      <w:lang w:val="nb-NO" w:eastAsia="zh-CN"/>
    </w:rPr>
  </w:style>
  <w:style w:type="character" w:customStyle="1" w:styleId="afb">
    <w:name w:val="純文字 字元"/>
    <w:basedOn w:val="a0"/>
    <w:link w:val="afa"/>
    <w:rsid w:val="00E90F07"/>
    <w:rPr>
      <w:rFonts w:ascii="Courier New" w:hAnsi="Courier New"/>
      <w:lang w:val="nb-NO" w:eastAsia="zh-CN"/>
    </w:rPr>
  </w:style>
  <w:style w:type="paragraph" w:styleId="afc">
    <w:name w:val="Body Text"/>
    <w:basedOn w:val="a"/>
    <w:link w:val="afd"/>
    <w:rsid w:val="00E90F07"/>
    <w:rPr>
      <w:lang w:eastAsia="zh-CN"/>
    </w:rPr>
  </w:style>
  <w:style w:type="character" w:customStyle="1" w:styleId="afd">
    <w:name w:val="本文 字元"/>
    <w:basedOn w:val="a0"/>
    <w:link w:val="afc"/>
    <w:rsid w:val="00E90F07"/>
    <w:rPr>
      <w:rFonts w:ascii="Times New Roman" w:hAnsi="Times New Roman"/>
      <w:lang w:val="en-GB" w:eastAsia="zh-CN"/>
    </w:rPr>
  </w:style>
  <w:style w:type="character" w:customStyle="1" w:styleId="af0">
    <w:name w:val="註解文字 字元"/>
    <w:link w:val="af"/>
    <w:rsid w:val="00E90F07"/>
    <w:rPr>
      <w:rFonts w:ascii="Times New Roman" w:hAnsi="Times New Roman"/>
      <w:lang w:val="en-GB" w:eastAsia="en-US"/>
    </w:rPr>
  </w:style>
  <w:style w:type="paragraph" w:styleId="afe">
    <w:name w:val="List Paragraph"/>
    <w:basedOn w:val="a"/>
    <w:uiPriority w:val="34"/>
    <w:qFormat/>
    <w:rsid w:val="00E90F07"/>
    <w:pPr>
      <w:ind w:left="720"/>
      <w:contextualSpacing/>
    </w:pPr>
    <w:rPr>
      <w:rFonts w:eastAsia="SimSun"/>
      <w:lang w:eastAsia="zh-CN"/>
    </w:rPr>
  </w:style>
  <w:style w:type="paragraph" w:styleId="aff">
    <w:name w:val="Revision"/>
    <w:hidden/>
    <w:uiPriority w:val="99"/>
    <w:semiHidden/>
    <w:rsid w:val="00E90F07"/>
    <w:rPr>
      <w:rFonts w:ascii="Times New Roman" w:eastAsia="SimSun" w:hAnsi="Times New Roman"/>
      <w:lang w:val="en-GB" w:eastAsia="en-US"/>
    </w:rPr>
  </w:style>
  <w:style w:type="character" w:customStyle="1" w:styleId="af5">
    <w:name w:val="註解主旨 字元"/>
    <w:link w:val="af4"/>
    <w:rsid w:val="00E90F07"/>
    <w:rPr>
      <w:rFonts w:ascii="Times New Roman" w:hAnsi="Times New Roman"/>
      <w:b/>
      <w:bCs/>
      <w:lang w:val="en-GB" w:eastAsia="en-US"/>
    </w:rPr>
  </w:style>
  <w:style w:type="paragraph" w:styleId="aff0">
    <w:name w:val="TOC Heading"/>
    <w:basedOn w:val="1"/>
    <w:next w:val="a"/>
    <w:uiPriority w:val="39"/>
    <w:unhideWhenUsed/>
    <w:qFormat/>
    <w:rsid w:val="00E90F0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E90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H2">
    <w:name w:val="H2"/>
    <w:basedOn w:val="a"/>
    <w:rsid w:val="00E90F0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90F07"/>
    <w:rPr>
      <w:rFonts w:ascii="Times New Roman" w:hAnsi="Times New Roman"/>
      <w:lang w:val="en-GB" w:eastAsia="en-US"/>
    </w:rPr>
  </w:style>
  <w:style w:type="character" w:customStyle="1" w:styleId="TALZchn">
    <w:name w:val="TAL Zchn"/>
    <w:rsid w:val="00E90F07"/>
    <w:rPr>
      <w:rFonts w:ascii="Arial" w:hAnsi="Arial"/>
      <w:sz w:val="18"/>
      <w:lang w:val="en-GB" w:eastAsia="en-US"/>
    </w:rPr>
  </w:style>
  <w:style w:type="character" w:customStyle="1" w:styleId="NOChar">
    <w:name w:val="NO Char"/>
    <w:rsid w:val="00E90F07"/>
    <w:rPr>
      <w:rFonts w:ascii="Times New Roman" w:hAnsi="Times New Roman"/>
      <w:lang w:val="en-GB" w:eastAsia="en-US"/>
    </w:rPr>
  </w:style>
  <w:style w:type="character" w:customStyle="1" w:styleId="TF0">
    <w:name w:val="TF (文字)"/>
    <w:locked/>
    <w:rsid w:val="00E90F07"/>
    <w:rPr>
      <w:rFonts w:ascii="Arial" w:hAnsi="Arial"/>
      <w:b/>
      <w:lang w:val="en-GB" w:eastAsia="en-US"/>
    </w:rPr>
  </w:style>
  <w:style w:type="character" w:customStyle="1" w:styleId="EditorsNoteCharChar">
    <w:name w:val="Editor's Note Char Char"/>
    <w:rsid w:val="00E90F0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DE9D4E-AE65-41AF-BB8F-1567938CE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4</TotalTime>
  <Pages>59</Pages>
  <Words>33754</Words>
  <Characters>192401</Characters>
  <Application>Microsoft Office Word</Application>
  <DocSecurity>0</DocSecurity>
  <Lines>1603</Lines>
  <Paragraphs>4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57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 1115</cp:lastModifiedBy>
  <cp:revision>210</cp:revision>
  <cp:lastPrinted>1899-12-31T23:00:00Z</cp:lastPrinted>
  <dcterms:created xsi:type="dcterms:W3CDTF">2018-11-05T09:14:00Z</dcterms:created>
  <dcterms:modified xsi:type="dcterms:W3CDTF">2021-11-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